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1CD" w:rsidRPr="00932038" w:rsidRDefault="000651CD" w:rsidP="000651CD">
      <w:pPr>
        <w:ind w:leftChars="306" w:left="1214" w:hangingChars="200" w:hanging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anchor distT="0" distB="0" distL="114300" distR="114300" simplePos="0" relativeHeight="251662848" behindDoc="1" locked="0" layoutInCell="1" allowOverlap="1">
            <wp:simplePos x="0" y="0"/>
            <wp:positionH relativeFrom="column">
              <wp:posOffset>-6350</wp:posOffset>
            </wp:positionH>
            <wp:positionV relativeFrom="paragraph">
              <wp:posOffset>866775</wp:posOffset>
            </wp:positionV>
            <wp:extent cx="5759450" cy="1165225"/>
            <wp:effectExtent l="0" t="0" r="0" b="0"/>
            <wp:wrapSquare wrapText="bothSides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16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736600" cy="736600"/>
            <wp:effectExtent l="0" t="0" r="6350" b="6350"/>
            <wp:docPr id="95" name="图片 95" descr="岭南师范学院Sma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岭南师范学院Smal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600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1CD" w:rsidRPr="00932038" w:rsidRDefault="000651CD" w:rsidP="000651CD">
      <w:pPr>
        <w:spacing w:line="360" w:lineRule="auto"/>
        <w:rPr>
          <w:rFonts w:asciiTheme="majorEastAsia" w:eastAsiaTheme="majorEastAsia" w:hAnsiTheme="majorEastAsia"/>
          <w:color w:val="000000" w:themeColor="text1"/>
        </w:rPr>
      </w:pPr>
    </w:p>
    <w:p w:rsidR="000651CD" w:rsidRPr="00932038" w:rsidRDefault="000651CD" w:rsidP="000651CD">
      <w:pPr>
        <w:spacing w:line="360" w:lineRule="auto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mc:AlternateContent>
          <mc:Choice Requires="wps">
            <w:drawing>
              <wp:inline distT="0" distB="0" distL="0" distR="0">
                <wp:extent cx="3994150" cy="577850"/>
                <wp:effectExtent l="19050" t="19050" r="9525" b="15875"/>
                <wp:docPr id="94" name="文本框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3994150" cy="57785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BB6CEC" w:rsidRDefault="00BB6CEC" w:rsidP="000651CD">
                            <w:pPr>
                              <w:jc w:val="center"/>
                              <w:rPr>
                                <w:kern w:val="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outline/>
                                <w:color w:val="000000"/>
                                <w:sz w:val="72"/>
                                <w:szCs w:val="72"/>
                                <w14:textOutline w14:w="9525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信息工程学院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4" o:spid="_x0000_s1026" type="#_x0000_t202" style="width:314.5pt;height:45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" filled="f" stroked="f">
                <o:lock v:ext="edit" shapetype="t"/>
                <v:textbox style="mso-fit-shape-to-text:t">
                  <w:txbxContent>
                    <w:p w:rsidR="00BB6CEC" w:rsidRDefault="00BB6CEC" w:rsidP="000651CD">
                      <w:pPr>
                        <w:jc w:val="center"/>
                        <w:rPr>
                          <w:kern w:val="0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outline/>
                          <w:color w:val="000000"/>
                          <w:sz w:val="72"/>
                          <w:szCs w:val="72"/>
                          <w14:textOutline w14:w="9525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信息工程学院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651CD" w:rsidRPr="00545174" w:rsidRDefault="000651CD" w:rsidP="000651CD">
      <w:pPr>
        <w:spacing w:line="360" w:lineRule="auto"/>
        <w:jc w:val="center"/>
        <w:rPr>
          <w:rFonts w:asciiTheme="majorEastAsia" w:eastAsiaTheme="majorEastAsia" w:hAnsiTheme="majorEastAsia"/>
          <w:color w:val="000000" w:themeColor="text1"/>
          <w:sz w:val="28"/>
          <w:szCs w:val="28"/>
        </w:rPr>
      </w:pPr>
    </w:p>
    <w:p w:rsidR="00230C2A" w:rsidRDefault="00230C2A" w:rsidP="00230C2A">
      <w:pPr>
        <w:spacing w:line="360" w:lineRule="auto"/>
        <w:jc w:val="center"/>
        <w:rPr>
          <w:rFonts w:ascii="黑体" w:eastAsia="黑体" w:hAnsi="黑体" w:cs="黑体"/>
          <w:b/>
          <w:bCs/>
          <w:sz w:val="32"/>
          <w:szCs w:val="32"/>
        </w:rPr>
      </w:pPr>
      <w:r>
        <w:rPr>
          <w:rFonts w:ascii="黑体" w:eastAsia="黑体" w:hAnsi="黑体" w:cs="黑体" w:hint="eastAsia"/>
          <w:b/>
          <w:bCs/>
          <w:sz w:val="32"/>
          <w:szCs w:val="32"/>
        </w:rPr>
        <w:t>《oracle数据库应用》课程设计</w:t>
      </w:r>
    </w:p>
    <w:p w:rsidR="000651CD" w:rsidRPr="00230C2A" w:rsidRDefault="000651CD" w:rsidP="000651CD">
      <w:pPr>
        <w:spacing w:line="360" w:lineRule="auto"/>
        <w:jc w:val="center"/>
        <w:rPr>
          <w:rFonts w:asciiTheme="majorEastAsia" w:eastAsiaTheme="majorEastAsia" w:hAnsiTheme="majorEastAsia" w:cs="黑体"/>
          <w:color w:val="000000" w:themeColor="text1"/>
          <w:sz w:val="28"/>
          <w:szCs w:val="28"/>
        </w:rPr>
      </w:pP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  <w:u w:val="single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题    目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  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宠物商店管理系统       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  <w:u w:val="single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学    院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  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</w:t>
      </w:r>
      <w:bookmarkStart w:id="0" w:name="_GoBack"/>
      <w:bookmarkEnd w:id="0"/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  <w:u w:val="single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专    业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  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  <w:u w:val="single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班    别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 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  <w:u w:val="single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指导教师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               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学    号</w:t>
      </w:r>
      <w:r w:rsidRPr="00545174">
        <w:rPr>
          <w:rFonts w:asciiTheme="majorEastAsia" w:eastAsiaTheme="majorEastAsia" w:hAnsiTheme="majorEastAsia"/>
          <w:b/>
          <w:bCs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          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color w:val="000000" w:themeColor="text1"/>
          <w:sz w:val="28"/>
          <w:szCs w:val="28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>姓    名</w:t>
      </w:r>
      <w:r w:rsidRPr="00545174">
        <w:rPr>
          <w:rFonts w:asciiTheme="majorEastAsia" w:eastAsiaTheme="majorEastAsia" w:hAnsiTheme="majorEastAsia" w:cs="楷体_GB2312" w:hint="eastAsia"/>
          <w:color w:val="000000" w:themeColor="text1"/>
          <w:sz w:val="28"/>
          <w:szCs w:val="28"/>
        </w:rPr>
        <w:t xml:space="preserve"> </w:t>
      </w:r>
      <w:r w:rsidRPr="00545174">
        <w:rPr>
          <w:rFonts w:asciiTheme="majorEastAsia" w:eastAsiaTheme="majorEastAsia" w:hAnsiTheme="majorEastAsia" w:hint="eastAsia"/>
          <w:color w:val="000000" w:themeColor="text1"/>
          <w:sz w:val="28"/>
          <w:szCs w:val="28"/>
          <w:u w:val="thick"/>
        </w:rPr>
        <w:t xml:space="preserve">                 </w:t>
      </w:r>
      <w:r w:rsidRPr="00545174">
        <w:rPr>
          <w:rFonts w:asciiTheme="majorEastAsia" w:eastAsiaTheme="majorEastAsia" w:hAnsiTheme="majorEastAsia"/>
          <w:color w:val="000000" w:themeColor="text1"/>
          <w:sz w:val="28"/>
          <w:szCs w:val="28"/>
          <w:u w:val="thick"/>
        </w:rPr>
        <w:t xml:space="preserve"> </w:t>
      </w:r>
    </w:p>
    <w:p w:rsidR="000651CD" w:rsidRPr="00545174" w:rsidRDefault="000651CD" w:rsidP="000651CD">
      <w:pPr>
        <w:ind w:firstLineChars="598" w:firstLine="1681"/>
        <w:rPr>
          <w:rFonts w:asciiTheme="majorEastAsia" w:eastAsiaTheme="majorEastAsia" w:hAnsiTheme="majorEastAsia"/>
          <w:b/>
          <w:bCs/>
          <w:color w:val="000000" w:themeColor="text1"/>
          <w:sz w:val="28"/>
          <w:szCs w:val="28"/>
        </w:rPr>
      </w:pPr>
      <w:r w:rsidRPr="00545174">
        <w:rPr>
          <w:rFonts w:asciiTheme="majorEastAsia" w:eastAsiaTheme="majorEastAsia" w:hAnsiTheme="majorEastAsia" w:cs="楷体_GB2312" w:hint="eastAsia"/>
          <w:b/>
          <w:bCs/>
          <w:color w:val="000000" w:themeColor="text1"/>
          <w:sz w:val="28"/>
          <w:szCs w:val="28"/>
        </w:rPr>
        <w:t xml:space="preserve">成    绩 </w:t>
      </w:r>
      <w:r w:rsidRPr="00545174">
        <w:rPr>
          <w:rFonts w:asciiTheme="majorEastAsia" w:eastAsiaTheme="majorEastAsia" w:hAnsiTheme="majorEastAsia" w:hint="eastAsia"/>
          <w:b/>
          <w:bCs/>
          <w:color w:val="000000" w:themeColor="text1"/>
          <w:sz w:val="28"/>
          <w:szCs w:val="28"/>
          <w:u w:val="thick"/>
        </w:rPr>
        <w:t xml:space="preserve">                             </w:t>
      </w:r>
      <w:r w:rsidRPr="00545174">
        <w:rPr>
          <w:rFonts w:asciiTheme="majorEastAsia" w:eastAsiaTheme="majorEastAsia" w:hAnsiTheme="majorEastAsia"/>
          <w:b/>
          <w:bCs/>
          <w:color w:val="000000" w:themeColor="text1"/>
          <w:sz w:val="28"/>
          <w:szCs w:val="28"/>
          <w:u w:val="thick"/>
        </w:rPr>
        <w:t xml:space="preserve"> </w:t>
      </w:r>
    </w:p>
    <w:p w:rsidR="000651CD" w:rsidRPr="00545174" w:rsidRDefault="000651CD" w:rsidP="000651CD">
      <w:pPr>
        <w:adjustRightInd w:val="0"/>
        <w:snapToGrid w:val="0"/>
        <w:rPr>
          <w:rFonts w:asciiTheme="majorEastAsia" w:eastAsiaTheme="majorEastAsia" w:hAnsiTheme="majorEastAsia"/>
          <w:color w:val="000000" w:themeColor="text1"/>
          <w:sz w:val="28"/>
          <w:szCs w:val="28"/>
        </w:rPr>
      </w:pPr>
    </w:p>
    <w:p w:rsidR="000651CD" w:rsidRPr="00932038" w:rsidRDefault="000651CD" w:rsidP="000651CD">
      <w:pPr>
        <w:adjustRightInd w:val="0"/>
        <w:snapToGrid w:val="0"/>
        <w:rPr>
          <w:rFonts w:asciiTheme="majorEastAsia" w:eastAsiaTheme="majorEastAsia" w:hAnsiTheme="majorEastAsia"/>
          <w:color w:val="000000" w:themeColor="text1"/>
        </w:rPr>
      </w:pPr>
    </w:p>
    <w:p w:rsidR="000651CD" w:rsidRPr="00932038" w:rsidRDefault="000651CD" w:rsidP="000651CD">
      <w:pPr>
        <w:adjustRightInd w:val="0"/>
        <w:snapToGrid w:val="0"/>
        <w:rPr>
          <w:rFonts w:asciiTheme="majorEastAsia" w:eastAsiaTheme="majorEastAsia" w:hAnsiTheme="majorEastAsia"/>
          <w:color w:val="000000" w:themeColor="text1"/>
        </w:rPr>
      </w:pPr>
    </w:p>
    <w:p w:rsidR="000651CD" w:rsidRPr="00932038" w:rsidRDefault="000651CD" w:rsidP="000651CD">
      <w:pPr>
        <w:adjustRightInd w:val="0"/>
        <w:snapToGrid w:val="0"/>
        <w:rPr>
          <w:rFonts w:asciiTheme="majorEastAsia" w:eastAsiaTheme="majorEastAsia" w:hAnsiTheme="majorEastAsia"/>
          <w:color w:val="000000" w:themeColor="text1"/>
        </w:rPr>
      </w:pPr>
    </w:p>
    <w:p w:rsidR="000651CD" w:rsidRPr="00932038" w:rsidRDefault="000651CD" w:rsidP="000651CD">
      <w:pPr>
        <w:adjustRightInd w:val="0"/>
        <w:snapToGrid w:val="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2019</w:t>
      </w:r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 w:cs="宋体" w:hint="eastAsia"/>
          <w:color w:val="000000" w:themeColor="text1"/>
        </w:rPr>
        <w:t>年</w:t>
      </w:r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6</w:t>
      </w:r>
      <w:r w:rsidRPr="00932038">
        <w:rPr>
          <w:rFonts w:asciiTheme="majorEastAsia" w:eastAsiaTheme="majorEastAsia" w:hAnsiTheme="majorEastAsia" w:cs="宋体" w:hint="eastAsia"/>
          <w:color w:val="000000" w:themeColor="text1"/>
        </w:rPr>
        <w:t>月</w:t>
      </w:r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27</w:t>
      </w:r>
      <w:r w:rsidRPr="00932038">
        <w:rPr>
          <w:rFonts w:asciiTheme="majorEastAsia" w:eastAsiaTheme="majorEastAsia" w:hAnsiTheme="majorEastAsia" w:cs="宋体" w:hint="eastAsia"/>
          <w:color w:val="000000" w:themeColor="text1"/>
        </w:rPr>
        <w:t>日</w:t>
      </w:r>
    </w:p>
    <w:p w:rsidR="000651CD" w:rsidRPr="00932038" w:rsidRDefault="000651CD" w:rsidP="000651CD">
      <w:pPr>
        <w:adjustRightInd w:val="0"/>
        <w:snapToGrid w:val="0"/>
        <w:rPr>
          <w:rFonts w:asciiTheme="majorEastAsia" w:eastAsiaTheme="majorEastAsia" w:hAnsiTheme="majorEastAsia" w:hint="eastAsia"/>
          <w:color w:val="000000" w:themeColor="text1"/>
        </w:rPr>
        <w:sectPr w:rsidR="000651CD" w:rsidRPr="00932038">
          <w:headerReference w:type="default" r:id="rId11"/>
          <w:footerReference w:type="even" r:id="rId12"/>
          <w:footerReference w:type="default" r:id="rId13"/>
          <w:pgSz w:w="11906" w:h="16838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p w:rsidR="000651CD" w:rsidRPr="00932038" w:rsidRDefault="000651CD" w:rsidP="000651CD">
      <w:pPr>
        <w:adjustRightInd w:val="0"/>
        <w:snapToGrid w:val="0"/>
        <w:rPr>
          <w:rFonts w:asciiTheme="majorEastAsia" w:eastAsiaTheme="majorEastAsia" w:hAnsiTheme="majorEastAsia"/>
          <w:color w:val="000000" w:themeColor="text1"/>
        </w:rPr>
      </w:pPr>
    </w:p>
    <w:p w:rsidR="000651CD" w:rsidRPr="00932038" w:rsidRDefault="000651CD" w:rsidP="000651CD">
      <w:pPr>
        <w:rPr>
          <w:rFonts w:asciiTheme="majorEastAsia" w:eastAsiaTheme="majorEastAsia" w:hAnsiTheme="majorEastAsia" w:hint="eastAsia"/>
          <w:color w:val="000000" w:themeColor="text1"/>
        </w:rPr>
      </w:pPr>
    </w:p>
    <w:p w:rsidR="00BF0243" w:rsidRPr="00230C2A" w:rsidRDefault="00751922">
      <w:pPr>
        <w:spacing w:line="400" w:lineRule="exact"/>
        <w:rPr>
          <w:rFonts w:asciiTheme="majorEastAsia" w:eastAsiaTheme="majorEastAsia" w:hAnsiTheme="majorEastAsia"/>
          <w:b/>
          <w:bCs/>
          <w:color w:val="000000" w:themeColor="text1"/>
        </w:rPr>
      </w:pP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一、</w:t>
      </w:r>
      <w:r w:rsidR="00545174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背景与</w:t>
      </w:r>
      <w:r w:rsid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前期设计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背景：</w:t>
      </w:r>
      <w:r w:rsidR="000651CD" w:rsidRPr="00932038">
        <w:rPr>
          <w:rFonts w:asciiTheme="majorEastAsia" w:eastAsiaTheme="majorEastAsia" w:hAnsiTheme="majorEastAsia" w:hint="eastAsia"/>
          <w:color w:val="000000" w:themeColor="text1"/>
        </w:rPr>
        <w:t>在越来越多人养宠物的情况下，也越来越多了注重起宠物的生活质量与食物安全，所以宠物商店也逐渐兴盛起来。在这种情况下，宠物商店管理系统的建立可以帮助管理人员、商店工作人员减少大量工作，</w:t>
      </w:r>
      <w:r w:rsidR="004E72AA" w:rsidRPr="00932038">
        <w:rPr>
          <w:rFonts w:asciiTheme="majorEastAsia" w:eastAsiaTheme="majorEastAsia" w:hAnsiTheme="majorEastAsia" w:hint="eastAsia"/>
          <w:color w:val="000000" w:themeColor="text1"/>
        </w:rPr>
        <w:t>对数据的处理也更加方便。</w:t>
      </w:r>
      <w:r w:rsidR="000651CD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根据其职能划分，</w:t>
      </w:r>
      <w:r w:rsidR="004E72AA" w:rsidRPr="00932038">
        <w:rPr>
          <w:rFonts w:asciiTheme="majorEastAsia" w:eastAsiaTheme="majorEastAsia" w:hAnsiTheme="majorEastAsia" w:hint="eastAsia"/>
          <w:color w:val="000000" w:themeColor="text1"/>
        </w:rPr>
        <w:t>商店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管理主要分为：</w:t>
      </w:r>
    </w:p>
    <w:p w:rsidR="00BF0243" w:rsidRPr="00932038" w:rsidRDefault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客户订单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售后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仓库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员工工资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员工职位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4E72AA" w:rsidP="004E72AA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客户反馈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</w:t>
      </w:r>
    </w:p>
    <w:p w:rsidR="00BF0243" w:rsidRPr="00932038" w:rsidRDefault="00751922">
      <w:pPr>
        <w:pStyle w:val="ab"/>
        <w:numPr>
          <w:ilvl w:val="0"/>
          <w:numId w:val="1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…</w:t>
      </w: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该作业针对</w:t>
      </w:r>
      <w:r w:rsidR="004E72AA" w:rsidRPr="00932038">
        <w:rPr>
          <w:rFonts w:asciiTheme="majorEastAsia" w:eastAsiaTheme="majorEastAsia" w:hAnsiTheme="majorEastAsia" w:hint="eastAsia"/>
          <w:color w:val="000000" w:themeColor="text1"/>
        </w:rPr>
        <w:t>商店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管理中的</w:t>
      </w:r>
      <w:r w:rsidR="004E72AA" w:rsidRPr="00932038">
        <w:rPr>
          <w:rFonts w:asciiTheme="majorEastAsia" w:eastAsiaTheme="majorEastAsia" w:hAnsiTheme="majorEastAsia" w:hint="eastAsia"/>
          <w:color w:val="000000" w:themeColor="text1"/>
        </w:rPr>
        <w:t>客户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管理模块。</w:t>
      </w:r>
      <w:r w:rsidR="004E72AA" w:rsidRPr="00932038">
        <w:rPr>
          <w:rFonts w:asciiTheme="majorEastAsia" w:eastAsiaTheme="majorEastAsia" w:hAnsiTheme="majorEastAsia" w:hint="eastAsia"/>
          <w:color w:val="000000" w:themeColor="text1"/>
        </w:rPr>
        <w:t>客户订单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管理模块有如下的表</w:t>
      </w:r>
      <w:r w:rsidR="00545174">
        <w:rPr>
          <w:rFonts w:asciiTheme="majorEastAsia" w:eastAsiaTheme="majorEastAsia" w:hAnsiTheme="majorEastAsia" w:hint="eastAsia"/>
          <w:color w:val="000000" w:themeColor="text1"/>
        </w:rPr>
        <w:t>：</w:t>
      </w:r>
    </w:p>
    <w:p w:rsidR="00BB6CEC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1 </w:t>
      </w:r>
      <w:r w:rsidR="00BB6CEC" w:rsidRPr="00932038">
        <w:rPr>
          <w:rFonts w:asciiTheme="majorEastAsia" w:eastAsiaTheme="majorEastAsia" w:hAnsiTheme="majorEastAsia" w:hint="eastAsia"/>
          <w:color w:val="000000" w:themeColor="text1"/>
        </w:rPr>
        <w:t>商品种类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proofErr w:type="spellStart"/>
      <w:r w:rsidR="00BB6CEC" w:rsidRPr="00932038">
        <w:rPr>
          <w:rFonts w:asciiTheme="majorEastAsia" w:eastAsiaTheme="majorEastAsia" w:hAnsiTheme="majorEastAsia"/>
          <w:color w:val="000000" w:themeColor="text1"/>
        </w:rPr>
        <w:t>varity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4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arity</w:t>
            </w:r>
            <w:proofErr w:type="spellEnd"/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种类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namve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arity</w:t>
            </w:r>
            <w:proofErr w:type="spellEnd"/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货物种类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2 </w:t>
      </w:r>
      <w:r w:rsidR="00BB6CEC" w:rsidRPr="00932038">
        <w:rPr>
          <w:rFonts w:asciiTheme="majorEastAsia" w:eastAsiaTheme="majorEastAsia" w:hAnsiTheme="majorEastAsia" w:hint="eastAsia"/>
          <w:color w:val="000000" w:themeColor="text1"/>
        </w:rPr>
        <w:t>客户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BB6CEC" w:rsidRPr="00932038">
        <w:rPr>
          <w:rFonts w:asciiTheme="majorEastAsia" w:eastAsiaTheme="majorEastAsia" w:hAnsiTheme="majorEastAsia"/>
          <w:color w:val="000000" w:themeColor="text1"/>
        </w:rPr>
        <w:t>client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客户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nam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客户名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el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1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电话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ender</w:t>
            </w:r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性别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F0243" w:rsidRPr="00932038" w:rsidRDefault="00BF0243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3 </w:t>
      </w:r>
      <w:r w:rsidR="00BB6CEC" w:rsidRPr="00932038">
        <w:rPr>
          <w:rFonts w:asciiTheme="majorEastAsia" w:eastAsiaTheme="majorEastAsia" w:hAnsiTheme="majorEastAsia" w:hint="eastAsia"/>
          <w:color w:val="000000" w:themeColor="text1"/>
        </w:rPr>
        <w:t>职位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BB6CEC" w:rsidRPr="00932038">
        <w:rPr>
          <w:rFonts w:asciiTheme="majorEastAsia" w:eastAsiaTheme="majorEastAsia" w:hAnsiTheme="majorEastAsia"/>
          <w:color w:val="000000" w:themeColor="text1"/>
        </w:rPr>
        <w:t>post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职位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rPr>
          <w:trHeight w:val="60"/>
        </w:trPr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name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0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职位名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4 </w:t>
      </w:r>
      <w:r w:rsidR="00BB6CEC" w:rsidRPr="00932038">
        <w:rPr>
          <w:rFonts w:asciiTheme="majorEastAsia" w:eastAsiaTheme="majorEastAsia" w:hAnsiTheme="majorEastAsia" w:hint="eastAsia"/>
          <w:color w:val="000000" w:themeColor="text1"/>
        </w:rPr>
        <w:t>薪酬表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BB6CEC" w:rsidRPr="00932038">
        <w:rPr>
          <w:rFonts w:asciiTheme="majorEastAsia" w:eastAsiaTheme="majorEastAsia" w:hAnsiTheme="majorEastAsia"/>
          <w:color w:val="000000" w:themeColor="text1"/>
        </w:rPr>
        <w:t>wage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lastRenderedPageBreak/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薪酬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basepay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基本薪酬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insurance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保险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allowance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补贴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ary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第一工资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name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0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职位名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5 </w:t>
      </w:r>
      <w:r w:rsidR="00BB6CEC" w:rsidRPr="00932038">
        <w:rPr>
          <w:rFonts w:asciiTheme="majorEastAsia" w:eastAsiaTheme="majorEastAsia" w:hAnsiTheme="majorEastAsia" w:hint="eastAsia"/>
          <w:color w:val="000000" w:themeColor="text1"/>
        </w:rPr>
        <w:t>员工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BB6CEC" w:rsidRPr="00932038">
        <w:rPr>
          <w:rFonts w:asciiTheme="majorEastAsia" w:eastAsiaTheme="majorEastAsia" w:hAnsiTheme="majorEastAsia"/>
          <w:color w:val="000000" w:themeColor="text1"/>
        </w:rPr>
        <w:t>clerk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员工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am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姓名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el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1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手机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职位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薪酬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bonus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奖金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s</w:t>
            </w:r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最后工资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6 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订单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（</w:t>
      </w:r>
      <w:proofErr w:type="spellStart"/>
      <w:r w:rsidR="0036506C" w:rsidRPr="00932038">
        <w:rPr>
          <w:rFonts w:asciiTheme="majorEastAsia" w:eastAsiaTheme="majorEastAsia" w:hAnsiTheme="majorEastAsia"/>
          <w:color w:val="000000" w:themeColor="text1"/>
        </w:rPr>
        <w:t>orderlist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d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订单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顾客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otalpric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总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负责人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</w:tbl>
    <w:p w:rsidR="00BF0243" w:rsidRPr="00932038" w:rsidRDefault="00BF0243" w:rsidP="00230C2A">
      <w:pPr>
        <w:spacing w:line="400" w:lineRule="exact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7 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仓库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（</w:t>
      </w:r>
      <w:r w:rsidR="0036506C" w:rsidRPr="00932038">
        <w:rPr>
          <w:rFonts w:asciiTheme="majorEastAsia" w:eastAsiaTheme="majorEastAsia" w:hAnsiTheme="majorEastAsia"/>
          <w:color w:val="000000" w:themeColor="text1"/>
        </w:rPr>
        <w:t>repertory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am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3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名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apital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进货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epric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售出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umin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进货数量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umout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售出数量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umnow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库存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负责人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932038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no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4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epertory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种类号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lastRenderedPageBreak/>
        <w:t>表8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宠物商品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（</w:t>
      </w:r>
      <w:r w:rsidR="0036506C" w:rsidRPr="00932038">
        <w:rPr>
          <w:rFonts w:asciiTheme="majorEastAsia" w:eastAsiaTheme="majorEastAsia" w:hAnsiTheme="majorEastAsia"/>
          <w:color w:val="000000" w:themeColor="text1"/>
        </w:rPr>
        <w:t>goods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BB6CEC" w:rsidRPr="00932038" w:rsidTr="00BB6CEC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宠物商品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d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订单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am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3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名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epric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售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BB6CEC" w:rsidRPr="00932038" w:rsidTr="00BB6CEC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um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数量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BB6CEC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种类编号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 9 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宠物表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pets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932038" w:rsidRPr="00932038" w:rsidTr="000D55E9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宠物编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d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订单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nam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2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名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um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数量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ender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性别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age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年龄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eprice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售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负责人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表 10 </w:t>
      </w:r>
      <w:r w:rsidR="0036506C" w:rsidRPr="00932038">
        <w:rPr>
          <w:rFonts w:asciiTheme="majorEastAsia" w:eastAsiaTheme="majorEastAsia" w:hAnsiTheme="majorEastAsia" w:hint="eastAsia"/>
          <w:color w:val="000000" w:themeColor="text1"/>
        </w:rPr>
        <w:t>反馈信息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信息表（</w:t>
      </w:r>
      <w:r w:rsidR="0036506C"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588"/>
        <w:gridCol w:w="2127"/>
        <w:gridCol w:w="1445"/>
        <w:gridCol w:w="2835"/>
        <w:gridCol w:w="1531"/>
      </w:tblGrid>
      <w:tr w:rsidR="00932038" w:rsidRPr="00932038" w:rsidTr="000D55E9">
        <w:tc>
          <w:tcPr>
            <w:tcW w:w="1588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名稱</w:t>
            </w:r>
          </w:p>
        </w:tc>
        <w:tc>
          <w:tcPr>
            <w:tcW w:w="2127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資料類型</w:t>
            </w:r>
          </w:p>
        </w:tc>
        <w:tc>
          <w:tcPr>
            <w:tcW w:w="144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表格</w:t>
            </w:r>
          </w:p>
        </w:tc>
        <w:tc>
          <w:tcPr>
            <w:tcW w:w="2835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注釋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是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否主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鍵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顾客号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5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评价内容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no</w:t>
            </w:r>
            <w:proofErr w:type="spellEnd"/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8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负责人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TRU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mark</w:t>
            </w:r>
          </w:p>
        </w:tc>
        <w:tc>
          <w:tcPr>
            <w:tcW w:w="2127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835" w:type="dxa"/>
            <w:tcBorders>
              <w:top w:val="nil"/>
              <w:bottom w:val="nil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评分</w:t>
            </w:r>
          </w:p>
        </w:tc>
        <w:tc>
          <w:tcPr>
            <w:tcW w:w="1531" w:type="dxa"/>
            <w:tcBorders>
              <w:top w:val="nil"/>
              <w:bottom w:val="nil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  <w:tr w:rsidR="00932038" w:rsidRPr="00932038" w:rsidTr="000D55E9">
        <w:tc>
          <w:tcPr>
            <w:tcW w:w="1588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tates</w:t>
            </w:r>
          </w:p>
        </w:tc>
        <w:tc>
          <w:tcPr>
            <w:tcW w:w="2127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ar(10)</w:t>
            </w:r>
          </w:p>
        </w:tc>
        <w:tc>
          <w:tcPr>
            <w:tcW w:w="1445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2835" w:type="dxa"/>
            <w:tcBorders>
              <w:top w:val="nil"/>
              <w:bottom w:val="single" w:sz="6" w:space="0" w:color="auto"/>
            </w:tcBorders>
          </w:tcPr>
          <w:p w:rsidR="00BB6CEC" w:rsidRPr="00932038" w:rsidRDefault="0036506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是否解决</w:t>
            </w:r>
          </w:p>
        </w:tc>
        <w:tc>
          <w:tcPr>
            <w:tcW w:w="1531" w:type="dxa"/>
            <w:tcBorders>
              <w:top w:val="nil"/>
              <w:bottom w:val="single" w:sz="6" w:space="0" w:color="auto"/>
            </w:tcBorders>
          </w:tcPr>
          <w:p w:rsidR="00BB6CEC" w:rsidRPr="00932038" w:rsidRDefault="00BB6CEC" w:rsidP="00230C2A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ALSE</w:t>
            </w:r>
          </w:p>
        </w:tc>
      </w:tr>
    </w:tbl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B6CEC" w:rsidRPr="00932038" w:rsidRDefault="00BB6CEC" w:rsidP="00230C2A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36506C" w:rsidRPr="00932038" w:rsidRDefault="0036506C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DE4C30" w:rsidRPr="00932038" w:rsidRDefault="00230C2A" w:rsidP="00230C2A">
      <w:pPr>
        <w:pStyle w:val="ab"/>
        <w:spacing w:line="400" w:lineRule="exact"/>
        <w:ind w:left="840" w:firstLineChars="0" w:firstLine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lastRenderedPageBreak/>
        <w:t>根据以上表得出</w:t>
      </w:r>
      <w:r w:rsidR="00457C5A" w:rsidRPr="00932038">
        <w:rPr>
          <w:rFonts w:asciiTheme="majorEastAsia" w:eastAsiaTheme="majorEastAsia" w:hAnsiTheme="majorEastAsia" w:hint="eastAsia"/>
          <w:color w:val="000000" w:themeColor="text1"/>
        </w:rPr>
        <w:t>宠物商店</w: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管理系统的E_R图。</w:t>
      </w:r>
    </w:p>
    <w:p w:rsidR="00DE4C30" w:rsidRPr="00932038" w:rsidRDefault="00457C5A" w:rsidP="00B70F2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object w:dxaOrig="10040" w:dyaOrig="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32.1pt" o:ole="">
            <v:imagedata r:id="rId14" o:title=""/>
          </v:shape>
          <o:OLEObject Type="Embed" ProgID="Visio.Drawing.15" ShapeID="_x0000_i1025" DrawAspect="Content" ObjectID="_1646070550" r:id="rId15"/>
        </w:object>
      </w:r>
    </w:p>
    <w:p w:rsidR="00DE4C30" w:rsidRPr="00932038" w:rsidRDefault="00751922" w:rsidP="00DE4C30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230C2A" w:rsidRPr="00230C2A" w:rsidRDefault="00230C2A" w:rsidP="00230C2A">
      <w:pPr>
        <w:spacing w:line="400" w:lineRule="exact"/>
        <w:rPr>
          <w:rFonts w:asciiTheme="majorEastAsia" w:eastAsiaTheme="majorEastAsia" w:hAnsiTheme="majorEastAsia"/>
          <w:b/>
          <w:bCs/>
          <w:color w:val="000000" w:themeColor="text1"/>
        </w:rPr>
      </w:pP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二</w:t>
      </w:r>
      <w:r w:rsidR="00751922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、</w:t>
      </w: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创建表空间</w:t>
      </w:r>
    </w:p>
    <w:p w:rsidR="00BF0243" w:rsidRPr="00932038" w:rsidRDefault="00751922" w:rsidP="00230C2A">
      <w:pPr>
        <w:spacing w:line="400" w:lineRule="exact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在现有数据库ORCL或其它数据库中创建表空间，表空间信息和表空间对应数据文件见表10和表11。</w:t>
      </w:r>
    </w:p>
    <w:p w:rsidR="000E42B3" w:rsidRPr="00932038" w:rsidRDefault="000E42B3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0 表空间分配</w:t>
      </w:r>
    </w:p>
    <w:tbl>
      <w:tblPr>
        <w:tblW w:w="8648" w:type="dxa"/>
        <w:tblInd w:w="-27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0"/>
        <w:gridCol w:w="1573"/>
        <w:gridCol w:w="2113"/>
        <w:gridCol w:w="1701"/>
        <w:gridCol w:w="1701"/>
      </w:tblGrid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表名</w:t>
            </w:r>
          </w:p>
        </w:tc>
        <w:tc>
          <w:tcPr>
            <w:tcW w:w="1573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所属管理</w:t>
            </w:r>
          </w:p>
        </w:tc>
        <w:tc>
          <w:tcPr>
            <w:tcW w:w="2113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对应表空间</w:t>
            </w:r>
          </w:p>
        </w:tc>
        <w:tc>
          <w:tcPr>
            <w:tcW w:w="1701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初始大小</w:t>
            </w:r>
          </w:p>
        </w:tc>
        <w:tc>
          <w:tcPr>
            <w:tcW w:w="1701" w:type="dxa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增长方式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商品种类</w:t>
            </w:r>
          </w:p>
        </w:tc>
        <w:tc>
          <w:tcPr>
            <w:tcW w:w="157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iarman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e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职位表</w:t>
            </w:r>
          </w:p>
        </w:tc>
        <w:tc>
          <w:tcPr>
            <w:tcW w:w="157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iarman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e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薪酬表</w:t>
            </w:r>
          </w:p>
        </w:tc>
        <w:tc>
          <w:tcPr>
            <w:tcW w:w="157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iarman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员工表</w:t>
            </w:r>
          </w:p>
        </w:tc>
        <w:tc>
          <w:tcPr>
            <w:tcW w:w="157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hiarman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lastRenderedPageBreak/>
              <w:t>客户表</w:t>
            </w:r>
          </w:p>
        </w:tc>
        <w:tc>
          <w:tcPr>
            <w:tcW w:w="1573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aleuser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订单表</w:t>
            </w:r>
          </w:p>
        </w:tc>
        <w:tc>
          <w:tcPr>
            <w:tcW w:w="1573" w:type="dxa"/>
            <w:vMerge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0E42B3" w:rsidRPr="00932038" w:rsidRDefault="000E42B3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宠物商品表</w:t>
            </w:r>
          </w:p>
        </w:tc>
        <w:tc>
          <w:tcPr>
            <w:tcW w:w="1573" w:type="dxa"/>
            <w:vMerge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宠物表</w:t>
            </w:r>
          </w:p>
        </w:tc>
        <w:tc>
          <w:tcPr>
            <w:tcW w:w="1573" w:type="dxa"/>
            <w:vMerge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Pet_shop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仓库表</w:t>
            </w:r>
          </w:p>
        </w:tc>
        <w:tc>
          <w:tcPr>
            <w:tcW w:w="1573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tockuser</w:t>
            </w:r>
            <w:proofErr w:type="spellEnd"/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bs_bio_foo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vMerge/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573" w:type="dxa"/>
            <w:vMerge/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bs_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infor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_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mati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  <w:tr w:rsidR="00932038" w:rsidRPr="00932038" w:rsidTr="000E42B3">
        <w:trPr>
          <w:trHeight w:val="624"/>
        </w:trPr>
        <w:tc>
          <w:tcPr>
            <w:tcW w:w="1560" w:type="dxa"/>
            <w:vMerge/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573" w:type="dxa"/>
            <w:vMerge/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1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bs_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art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_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fash_busi</w:t>
            </w:r>
            <w:proofErr w:type="spellEnd"/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200M</w:t>
            </w:r>
          </w:p>
        </w:tc>
        <w:tc>
          <w:tcPr>
            <w:tcW w:w="1701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自动</w:t>
            </w:r>
          </w:p>
        </w:tc>
      </w:tr>
    </w:tbl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1 表空间与数据文件的对应关系</w:t>
      </w:r>
    </w:p>
    <w:tbl>
      <w:tblPr>
        <w:tblW w:w="8748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4"/>
        <w:gridCol w:w="1134"/>
        <w:gridCol w:w="2269"/>
        <w:gridCol w:w="1417"/>
        <w:gridCol w:w="1417"/>
        <w:gridCol w:w="667"/>
      </w:tblGrid>
      <w:tr w:rsidR="00741A80" w:rsidRPr="00932038" w:rsidTr="00230C2A">
        <w:trPr>
          <w:trHeight w:val="20"/>
          <w:jc w:val="center"/>
        </w:trPr>
        <w:tc>
          <w:tcPr>
            <w:tcW w:w="1844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 w:hint="eastAsia"/>
                <w:color w:val="000000" w:themeColor="text1"/>
                <w:kern w:val="24"/>
              </w:rPr>
              <w:t>表空间</w:t>
            </w:r>
          </w:p>
        </w:tc>
        <w:tc>
          <w:tcPr>
            <w:tcW w:w="1134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 w:hint="eastAsia"/>
                <w:color w:val="000000" w:themeColor="text1"/>
                <w:kern w:val="24"/>
              </w:rPr>
              <w:t>类型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 w:hint="eastAsia"/>
                <w:color w:val="000000" w:themeColor="text1"/>
                <w:kern w:val="24"/>
              </w:rPr>
              <w:t>对应文件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 w:hint="eastAsia"/>
                <w:color w:val="000000" w:themeColor="text1"/>
                <w:kern w:val="24"/>
              </w:rPr>
              <w:t>文件大小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增长幅度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增长方式</w:t>
            </w:r>
          </w:p>
        </w:tc>
      </w:tr>
      <w:tr w:rsidR="00932038" w:rsidRPr="00932038" w:rsidTr="00230C2A">
        <w:trPr>
          <w:trHeight w:val="20"/>
          <w:jc w:val="center"/>
        </w:trPr>
        <w:tc>
          <w:tcPr>
            <w:tcW w:w="184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Pet_shop</w:t>
            </w:r>
            <w:proofErr w:type="spellEnd"/>
          </w:p>
        </w:tc>
        <w:tc>
          <w:tcPr>
            <w:tcW w:w="113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永久</w:t>
            </w:r>
            <w:r w:rsidRPr="00932038">
              <w:rPr>
                <w:rFonts w:asciiTheme="majorEastAsia" w:eastAsiaTheme="majorEastAsia" w:hAnsiTheme="majorEastAsia" w:cs="Arial"/>
                <w:color w:val="000000" w:themeColor="text1"/>
                <w:kern w:val="24"/>
                <w:lang w:val="pt-BR"/>
              </w:rPr>
              <w:t>/</w:t>
            </w: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联机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Pet_shop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</w:t>
            </w:r>
            <w:r w:rsidR="00A53E55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0</w:t>
            </w: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0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741A80" w:rsidRPr="00932038" w:rsidTr="00230C2A">
        <w:trPr>
          <w:trHeight w:val="20"/>
          <w:jc w:val="center"/>
        </w:trPr>
        <w:tc>
          <w:tcPr>
            <w:tcW w:w="184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113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Pet_shop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2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</w:t>
            </w:r>
            <w:r w:rsidR="00A53E55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0</w:t>
            </w: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0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932038" w:rsidRPr="00932038" w:rsidTr="00230C2A">
        <w:trPr>
          <w:trHeight w:val="20"/>
          <w:jc w:val="center"/>
        </w:trPr>
        <w:tc>
          <w:tcPr>
            <w:tcW w:w="184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normal</w:t>
            </w:r>
            <w:r w:rsidR="000E42B3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_clerck</w:t>
            </w:r>
            <w:proofErr w:type="spellEnd"/>
          </w:p>
        </w:tc>
        <w:tc>
          <w:tcPr>
            <w:tcW w:w="113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永久</w:t>
            </w:r>
            <w:r w:rsidRPr="00932038">
              <w:rPr>
                <w:rFonts w:asciiTheme="majorEastAsia" w:eastAsiaTheme="majorEastAsia" w:hAnsiTheme="majorEastAsia" w:cs="Arial"/>
                <w:color w:val="000000" w:themeColor="text1"/>
                <w:kern w:val="24"/>
                <w:lang w:val="pt-BR"/>
              </w:rPr>
              <w:t>/</w:t>
            </w: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联机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normal _clerck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1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741A80" w:rsidRPr="00932038" w:rsidTr="00230C2A">
        <w:trPr>
          <w:trHeight w:val="20"/>
          <w:jc w:val="center"/>
        </w:trPr>
        <w:tc>
          <w:tcPr>
            <w:tcW w:w="184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113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normal _</w:t>
            </w: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cler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2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932038" w:rsidRPr="00932038" w:rsidTr="00230C2A">
        <w:trPr>
          <w:trHeight w:val="20"/>
          <w:jc w:val="center"/>
        </w:trPr>
        <w:tc>
          <w:tcPr>
            <w:tcW w:w="184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pet_stock</w:t>
            </w:r>
            <w:proofErr w:type="spellEnd"/>
          </w:p>
        </w:tc>
        <w:tc>
          <w:tcPr>
            <w:tcW w:w="113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永久</w:t>
            </w:r>
            <w:r w:rsidRPr="00932038">
              <w:rPr>
                <w:rFonts w:asciiTheme="majorEastAsia" w:eastAsiaTheme="majorEastAsia" w:hAnsiTheme="majorEastAsia" w:cs="Arial"/>
                <w:color w:val="000000" w:themeColor="text1"/>
                <w:kern w:val="24"/>
                <w:lang w:val="pt-BR"/>
              </w:rPr>
              <w:t>/</w:t>
            </w: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联机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pet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741A80" w:rsidRPr="00932038" w:rsidTr="00230C2A">
        <w:trPr>
          <w:trHeight w:val="20"/>
          <w:jc w:val="center"/>
        </w:trPr>
        <w:tc>
          <w:tcPr>
            <w:tcW w:w="184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113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pet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2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932038" w:rsidRPr="00932038" w:rsidTr="00230C2A">
        <w:trPr>
          <w:trHeight w:val="20"/>
          <w:jc w:val="center"/>
        </w:trPr>
        <w:tc>
          <w:tcPr>
            <w:tcW w:w="184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good_stock</w:t>
            </w:r>
            <w:proofErr w:type="spellEnd"/>
          </w:p>
        </w:tc>
        <w:tc>
          <w:tcPr>
            <w:tcW w:w="113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永久</w:t>
            </w:r>
            <w:r w:rsidRPr="00932038">
              <w:rPr>
                <w:rFonts w:asciiTheme="majorEastAsia" w:eastAsiaTheme="majorEastAsia" w:hAnsiTheme="majorEastAsia" w:cs="Arial"/>
                <w:color w:val="000000" w:themeColor="text1"/>
                <w:kern w:val="24"/>
                <w:lang w:val="pt-BR"/>
              </w:rPr>
              <w:t>/</w:t>
            </w: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联机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good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741A80" w:rsidRPr="00932038" w:rsidTr="00230C2A">
        <w:trPr>
          <w:trHeight w:val="20"/>
          <w:jc w:val="center"/>
        </w:trPr>
        <w:tc>
          <w:tcPr>
            <w:tcW w:w="184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113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good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lastRenderedPageBreak/>
              <w:t>2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lastRenderedPageBreak/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lastRenderedPageBreak/>
              <w:t>动</w:t>
            </w:r>
          </w:p>
        </w:tc>
      </w:tr>
      <w:tr w:rsidR="00932038" w:rsidRPr="00932038" w:rsidTr="00230C2A">
        <w:trPr>
          <w:trHeight w:val="20"/>
          <w:jc w:val="center"/>
        </w:trPr>
        <w:tc>
          <w:tcPr>
            <w:tcW w:w="184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0E42B3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lastRenderedPageBreak/>
              <w:t>normal_stock</w:t>
            </w:r>
            <w:proofErr w:type="spellEnd"/>
          </w:p>
        </w:tc>
        <w:tc>
          <w:tcPr>
            <w:tcW w:w="1134" w:type="dxa"/>
            <w:vMerge w:val="restart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永久</w:t>
            </w:r>
            <w:r w:rsidRPr="00932038">
              <w:rPr>
                <w:rFonts w:asciiTheme="majorEastAsia" w:eastAsiaTheme="majorEastAsia" w:hAnsiTheme="majorEastAsia" w:cs="Arial"/>
                <w:color w:val="000000" w:themeColor="text1"/>
                <w:kern w:val="24"/>
                <w:lang w:val="pt-BR"/>
              </w:rPr>
              <w:t>/</w:t>
            </w:r>
            <w:r w:rsidRPr="00932038">
              <w:rPr>
                <w:rFonts w:asciiTheme="majorEastAsia" w:eastAsiaTheme="majorEastAsia" w:hAnsiTheme="majorEastAsia" w:cs="Arial" w:hint="eastAsia"/>
                <w:color w:val="000000" w:themeColor="text1"/>
                <w:kern w:val="24"/>
              </w:rPr>
              <w:t>联机</w:t>
            </w: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normal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.db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  <w:tr w:rsidR="00741A80" w:rsidRPr="00932038" w:rsidTr="00230C2A">
        <w:trPr>
          <w:trHeight w:val="20"/>
          <w:jc w:val="center"/>
        </w:trPr>
        <w:tc>
          <w:tcPr>
            <w:tcW w:w="184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1134" w:type="dxa"/>
            <w:vMerge/>
            <w:vAlign w:val="center"/>
          </w:tcPr>
          <w:p w:rsidR="00BF0243" w:rsidRPr="00932038" w:rsidRDefault="00BF0243">
            <w:pPr>
              <w:widowControl/>
              <w:jc w:val="left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</w:p>
        </w:tc>
        <w:tc>
          <w:tcPr>
            <w:tcW w:w="2269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normal_stock</w:t>
            </w:r>
            <w:proofErr w:type="spellEnd"/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 xml:space="preserve"> 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2.db</w:t>
            </w:r>
            <w:r w:rsidR="00751922"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f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A53E55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200</w:t>
            </w:r>
            <w:r w:rsidR="00751922" w:rsidRPr="00932038">
              <w:rPr>
                <w:rFonts w:asciiTheme="majorEastAsia" w:eastAsiaTheme="majorEastAsia" w:hAnsiTheme="majorEastAsia" w:cs="Microsoft Sans Serif"/>
                <w:color w:val="000000" w:themeColor="text1"/>
                <w:kern w:val="24"/>
              </w:rPr>
              <w:t>MB</w:t>
            </w:r>
          </w:p>
        </w:tc>
        <w:tc>
          <w:tcPr>
            <w:tcW w:w="141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  <w:kern w:val="24"/>
              </w:rPr>
              <w:t>10%</w:t>
            </w:r>
          </w:p>
        </w:tc>
        <w:tc>
          <w:tcPr>
            <w:tcW w:w="667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widowControl/>
              <w:ind w:left="547" w:hanging="547"/>
              <w:jc w:val="left"/>
              <w:textAlignment w:val="baseline"/>
              <w:rPr>
                <w:rFonts w:asciiTheme="majorEastAsia" w:eastAsiaTheme="majorEastAsia" w:hAnsiTheme="majorEastAsia" w:cs="Arial"/>
                <w:color w:val="000000" w:themeColor="text1"/>
                <w:kern w:val="0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  <w:kern w:val="24"/>
              </w:rPr>
              <w:t>自动</w:t>
            </w:r>
          </w:p>
        </w:tc>
      </w:tr>
    </w:tbl>
    <w:p w:rsidR="00494938" w:rsidRPr="00932038" w:rsidRDefault="00494938" w:rsidP="00494938">
      <w:pPr>
        <w:pStyle w:val="ab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创建</w:t>
      </w:r>
      <w:proofErr w:type="spellStart"/>
      <w:r w:rsidR="003560D7" w:rsidRPr="00932038">
        <w:rPr>
          <w:rFonts w:asciiTheme="majorEastAsia" w:eastAsiaTheme="majorEastAsia" w:hAnsiTheme="majorEastAsia" w:hint="eastAsia"/>
          <w:color w:val="000000" w:themeColor="text1"/>
        </w:rPr>
        <w:t>pet</w:t>
      </w:r>
      <w:r w:rsidR="003560D7" w:rsidRPr="00932038">
        <w:rPr>
          <w:rFonts w:asciiTheme="majorEastAsia" w:eastAsiaTheme="majorEastAsia" w:hAnsiTheme="majorEastAsia"/>
          <w:color w:val="000000" w:themeColor="text1"/>
        </w:rPr>
        <w:t>_shop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</w:t>
      </w: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（1）创建</w:t>
      </w:r>
      <w:proofErr w:type="spellStart"/>
      <w:r w:rsidR="003560D7" w:rsidRPr="00932038">
        <w:rPr>
          <w:rFonts w:asciiTheme="majorEastAsia" w:eastAsiaTheme="majorEastAsia" w:hAnsiTheme="majorEastAsia"/>
          <w:color w:val="000000" w:themeColor="text1"/>
          <w:kern w:val="0"/>
        </w:rPr>
        <w:t>pet_shop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表空间，对应文件为</w:t>
      </w:r>
      <w:r w:rsidR="003560D7" w:rsidRPr="00932038">
        <w:rPr>
          <w:rFonts w:asciiTheme="majorEastAsia" w:eastAsiaTheme="majorEastAsia" w:hAnsiTheme="majorEastAsia"/>
          <w:color w:val="000000" w:themeColor="text1"/>
          <w:kern w:val="0"/>
        </w:rPr>
        <w:t>pet_shop1</w:t>
      </w:r>
      <w:r w:rsidRPr="00932038">
        <w:rPr>
          <w:rFonts w:asciiTheme="majorEastAsia" w:eastAsiaTheme="majorEastAsia" w:hAnsiTheme="majorEastAsia"/>
          <w:color w:val="000000" w:themeColor="text1"/>
          <w:kern w:val="0"/>
        </w:rPr>
        <w:t>.dbf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 tablespace pet_shop1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datafile  'C:\Users\money\Desktop\oracle期末\pet_shop1.dbf'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</w:p>
    <w:p w:rsidR="00494938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092700" cy="13589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  <w:r w:rsidRPr="00932038">
        <w:rPr>
          <w:rFonts w:asciiTheme="majorEastAsia" w:eastAsiaTheme="majorEastAsia" w:hAnsiTheme="majorEastAsia"/>
          <w:color w:val="000000" w:themeColor="text1"/>
        </w:rPr>
        <w:t>2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）为</w:t>
      </w:r>
      <w:proofErr w:type="spellStart"/>
      <w:r w:rsidR="003560D7" w:rsidRPr="00932038">
        <w:rPr>
          <w:rFonts w:asciiTheme="majorEastAsia" w:eastAsiaTheme="majorEastAsia" w:hAnsiTheme="majorEastAsia"/>
          <w:color w:val="000000" w:themeColor="text1"/>
          <w:kern w:val="0"/>
        </w:rPr>
        <w:t>pet_shop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添加对应数据文件</w:t>
      </w:r>
      <w:r w:rsidR="003560D7" w:rsidRPr="00932038">
        <w:rPr>
          <w:rFonts w:asciiTheme="majorEastAsia" w:eastAsiaTheme="majorEastAsia" w:hAnsiTheme="majorEastAsia"/>
          <w:color w:val="000000" w:themeColor="text1"/>
          <w:kern w:val="0"/>
        </w:rPr>
        <w:t>pet_shop</w:t>
      </w:r>
      <w:r w:rsidRPr="00932038">
        <w:rPr>
          <w:rFonts w:asciiTheme="majorEastAsia" w:eastAsiaTheme="majorEastAsia" w:hAnsiTheme="majorEastAsia"/>
          <w:color w:val="000000" w:themeColor="text1"/>
          <w:kern w:val="0"/>
        </w:rPr>
        <w:t>2.dbf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lter  tablespace pet_shop1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add datafile  'C:\Users\money\Desktop\oracle期末\pet_shop2.dbf'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494938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</w:p>
    <w:p w:rsidR="00494938" w:rsidRPr="00932038" w:rsidRDefault="003560D7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4310" cy="1312545"/>
            <wp:effectExtent l="0" t="0" r="2540" b="190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2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7E0115" w:rsidRPr="00932038" w:rsidRDefault="00494938" w:rsidP="00494938">
      <w:pPr>
        <w:pStyle w:val="ab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创建</w:t>
      </w:r>
      <w:proofErr w:type="spellStart"/>
      <w:r w:rsidR="003560D7"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</w:t>
      </w:r>
    </w:p>
    <w:p w:rsidR="00494938" w:rsidRPr="00932038" w:rsidRDefault="007E0115" w:rsidP="007E0115">
      <w:pPr>
        <w:rPr>
          <w:rFonts w:asciiTheme="majorEastAsia" w:eastAsiaTheme="majorEastAsia" w:hAnsiTheme="majorEastAsia"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（1）创建</w:t>
      </w:r>
      <w:proofErr w:type="spellStart"/>
      <w:r w:rsidR="003560D7"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表空间，对应数据文件为</w:t>
      </w:r>
      <w:r w:rsidR="003560D7" w:rsidRPr="00932038">
        <w:rPr>
          <w:rFonts w:asciiTheme="majorEastAsia" w:eastAsiaTheme="majorEastAsia" w:hAnsiTheme="majorEastAsia"/>
          <w:color w:val="000000" w:themeColor="text1"/>
        </w:rPr>
        <w:t>pet_stock</w:t>
      </w:r>
      <w:r w:rsidRPr="00932038">
        <w:rPr>
          <w:rFonts w:asciiTheme="majorEastAsia" w:eastAsiaTheme="majorEastAsia" w:hAnsiTheme="majorEastAsia"/>
          <w:color w:val="000000" w:themeColor="text1"/>
          <w:kern w:val="0"/>
        </w:rPr>
        <w:t>1.dbf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create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datafile  'C:\Users\money\Desktop\oracle期末\pet_stock1.dbf'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494938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t>next 10M;</w:t>
      </w:r>
    </w:p>
    <w:p w:rsidR="00494938" w:rsidRPr="00932038" w:rsidRDefault="002808EF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181600" cy="1346200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7E0115" w:rsidP="00494938">
      <w:pPr>
        <w:rPr>
          <w:rFonts w:asciiTheme="majorEastAsia" w:eastAsiaTheme="majorEastAsia" w:hAnsiTheme="majorEastAsia"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（2）</w:t>
      </w:r>
      <w:r w:rsidR="00494938"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为</w:t>
      </w:r>
      <w:proofErr w:type="spellStart"/>
      <w:r w:rsidR="003560D7"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  <w:r w:rsidR="00494938" w:rsidRPr="00932038">
        <w:rPr>
          <w:rFonts w:asciiTheme="majorEastAsia" w:eastAsiaTheme="majorEastAsia" w:hAnsiTheme="majorEastAsia" w:hint="eastAsia"/>
          <w:color w:val="000000" w:themeColor="text1"/>
          <w:kern w:val="0"/>
        </w:rPr>
        <w:t>表空间添加对应数据文件</w:t>
      </w:r>
      <w:r w:rsidR="003560D7" w:rsidRPr="00932038">
        <w:rPr>
          <w:rFonts w:asciiTheme="majorEastAsia" w:eastAsiaTheme="majorEastAsia" w:hAnsiTheme="majorEastAsia"/>
          <w:color w:val="000000" w:themeColor="text1"/>
        </w:rPr>
        <w:t>pet_stock</w:t>
      </w:r>
      <w:r w:rsidR="00494938" w:rsidRPr="00932038">
        <w:rPr>
          <w:rFonts w:asciiTheme="majorEastAsia" w:eastAsiaTheme="majorEastAsia" w:hAnsiTheme="majorEastAsia"/>
          <w:color w:val="000000" w:themeColor="text1"/>
          <w:kern w:val="0"/>
        </w:rPr>
        <w:t>2.dbf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alter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add datafile  'C:\Users\money\Desktop\oracle期末\pet_stock2.dbf'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3560D7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3E4939" w:rsidRPr="00932038" w:rsidRDefault="003560D7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</w:p>
    <w:p w:rsidR="00494938" w:rsidRPr="00932038" w:rsidRDefault="002808EF" w:rsidP="003560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4310" cy="1193800"/>
            <wp:effectExtent l="0" t="0" r="2540" b="635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115" w:rsidRPr="00932038" w:rsidRDefault="00494938" w:rsidP="007E0115">
      <w:pPr>
        <w:pStyle w:val="ab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创建</w:t>
      </w:r>
      <w:proofErr w:type="spellStart"/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good_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</w:t>
      </w:r>
    </w:p>
    <w:p w:rsidR="007E0115" w:rsidRPr="00932038" w:rsidRDefault="007E0115" w:rsidP="007E0115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创建</w:t>
      </w:r>
      <w:proofErr w:type="spellStart"/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good_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，对应数据文件为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good_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stock</w:t>
      </w:r>
      <w:r w:rsidRPr="00932038">
        <w:rPr>
          <w:rFonts w:asciiTheme="majorEastAsia" w:eastAsiaTheme="majorEastAsia" w:hAnsiTheme="majorEastAsia"/>
          <w:color w:val="000000" w:themeColor="text1"/>
        </w:rPr>
        <w:t>1.dbf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create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good_stock</w:t>
      </w:r>
      <w:proofErr w:type="spellEnd"/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datafile  'C:\Users\money\Desktop\oracle期末\good_stock1.dbf'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</w:p>
    <w:p w:rsidR="00494938" w:rsidRPr="00932038" w:rsidRDefault="00494938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6850" cy="14763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938" w:rsidRPr="00932038" w:rsidRDefault="00494938" w:rsidP="00494938">
      <w:pPr>
        <w:rPr>
          <w:rFonts w:asciiTheme="majorEastAsia" w:eastAsiaTheme="majorEastAsia" w:hAnsiTheme="majorEastAsia"/>
          <w:color w:val="000000" w:themeColor="text1"/>
        </w:rPr>
      </w:pPr>
    </w:p>
    <w:p w:rsidR="00494938" w:rsidRPr="00932038" w:rsidRDefault="007E0115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2）</w:t>
      </w:r>
      <w:r w:rsidR="00494938" w:rsidRPr="00932038">
        <w:rPr>
          <w:rFonts w:asciiTheme="majorEastAsia" w:eastAsiaTheme="majorEastAsia" w:hAnsiTheme="majorEastAsia" w:hint="eastAsia"/>
          <w:color w:val="000000" w:themeColor="text1"/>
        </w:rPr>
        <w:t>为</w:t>
      </w:r>
      <w:proofErr w:type="spellStart"/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good_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stock</w:t>
      </w:r>
      <w:proofErr w:type="spellEnd"/>
      <w:r w:rsidR="00494938" w:rsidRPr="00932038">
        <w:rPr>
          <w:rFonts w:asciiTheme="majorEastAsia" w:eastAsiaTheme="majorEastAsia" w:hAnsiTheme="majorEastAsia" w:hint="eastAsia"/>
          <w:color w:val="000000" w:themeColor="text1"/>
        </w:rPr>
        <w:t>表空间添加对应数据文件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good_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stock</w:t>
      </w:r>
      <w:r w:rsidR="00494938" w:rsidRPr="00932038">
        <w:rPr>
          <w:rFonts w:asciiTheme="majorEastAsia" w:eastAsiaTheme="majorEastAsia" w:hAnsiTheme="majorEastAsia"/>
          <w:color w:val="000000" w:themeColor="text1"/>
        </w:rPr>
        <w:t>2.dbf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alter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good_stock</w:t>
      </w:r>
      <w:proofErr w:type="spellEnd"/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add datafile  'C:\Users\money\Desktop\oracle期末\good_stock2.dbf'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t>size 200m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494938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</w:p>
    <w:p w:rsidR="00494938" w:rsidRPr="00932038" w:rsidRDefault="00494938" w:rsidP="007E0115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6850" cy="13906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53E55" w:rsidRPr="00230C2A">
        <w:rPr>
          <w:rFonts w:asciiTheme="majorEastAsia" w:eastAsiaTheme="majorEastAsia" w:hAnsiTheme="majorEastAsia"/>
          <w:b/>
          <w:bCs/>
          <w:color w:val="000000" w:themeColor="text1"/>
        </w:rPr>
        <w:t>4</w:t>
      </w:r>
      <w:r w:rsidR="007E0115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、</w:t>
      </w:r>
      <w:r w:rsidR="007E0115" w:rsidRPr="0093203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创建</w:t>
      </w:r>
      <w:proofErr w:type="spellStart"/>
      <w:r w:rsidR="002808EF"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</w:t>
      </w:r>
    </w:p>
    <w:p w:rsidR="007E0115" w:rsidRPr="00932038" w:rsidRDefault="007E0115" w:rsidP="007E0115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创建</w:t>
      </w:r>
      <w:proofErr w:type="spellStart"/>
      <w:r w:rsidR="002808EF"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，对应数据文件为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normal_stock1.dbf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create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datafile  'C:\Users\money\Desktop\oracle期末\normal_stock1.dbf'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494938" w:rsidRPr="00932038" w:rsidRDefault="002808EF" w:rsidP="002808E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  <w:r w:rsidR="00494938"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6850" cy="1524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115" w:rsidRPr="00932038" w:rsidRDefault="007E0115" w:rsidP="004949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494938" w:rsidRPr="00932038" w:rsidRDefault="007E0115" w:rsidP="004949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2）</w:t>
      </w:r>
      <w:r w:rsidR="00494938" w:rsidRPr="00932038">
        <w:rPr>
          <w:rFonts w:asciiTheme="majorEastAsia" w:eastAsiaTheme="majorEastAsia" w:hAnsiTheme="majorEastAsia" w:hint="eastAsia"/>
          <w:color w:val="000000" w:themeColor="text1"/>
        </w:rPr>
        <w:t>为</w:t>
      </w:r>
      <w:proofErr w:type="spellStart"/>
      <w:r w:rsidR="002808EF"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  <w:r w:rsidR="00494938" w:rsidRPr="00932038">
        <w:rPr>
          <w:rFonts w:asciiTheme="majorEastAsia" w:eastAsiaTheme="majorEastAsia" w:hAnsiTheme="majorEastAsia" w:hint="eastAsia"/>
          <w:color w:val="000000" w:themeColor="text1"/>
        </w:rPr>
        <w:t>表空间添加对应数据文件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normal_stock</w:t>
      </w:r>
      <w:r w:rsidR="00494938" w:rsidRPr="00932038">
        <w:rPr>
          <w:rFonts w:asciiTheme="majorEastAsia" w:eastAsiaTheme="majorEastAsia" w:hAnsiTheme="majorEastAsia"/>
          <w:color w:val="000000" w:themeColor="text1"/>
        </w:rPr>
        <w:t>2.dbf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alter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add datafile  'C:\Users\money\Desktop\oracle期末\normal_stock2.dbf'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2808EF" w:rsidRPr="00932038" w:rsidRDefault="002808EF" w:rsidP="002808E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494938" w:rsidRPr="00932038" w:rsidRDefault="002808EF" w:rsidP="002808E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ext 10M;</w:t>
      </w:r>
      <w:r w:rsidR="00494938"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6850" cy="14097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13CC" w:rsidRPr="00932038" w:rsidRDefault="00A813CC" w:rsidP="004949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475480" w:rsidRPr="00932038" w:rsidRDefault="00A53E55" w:rsidP="00475480">
      <w:pPr>
        <w:rPr>
          <w:rFonts w:asciiTheme="majorEastAsia" w:eastAsiaTheme="majorEastAsia" w:hAnsiTheme="majorEastAsia"/>
          <w:color w:val="000000" w:themeColor="text1"/>
        </w:rPr>
      </w:pPr>
      <w:r w:rsidRPr="00230C2A">
        <w:rPr>
          <w:rFonts w:asciiTheme="majorEastAsia" w:eastAsiaTheme="majorEastAsia" w:hAnsiTheme="majorEastAsia"/>
          <w:b/>
          <w:bCs/>
          <w:color w:val="000000" w:themeColor="text1"/>
        </w:rPr>
        <w:t>5</w:t>
      </w:r>
      <w:r w:rsidR="00475480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、</w:t>
      </w:r>
      <w:r w:rsidR="00475480" w:rsidRPr="00932038">
        <w:rPr>
          <w:rFonts w:asciiTheme="majorEastAsia" w:eastAsiaTheme="majorEastAsia" w:hAnsiTheme="majorEastAsia" w:hint="eastAsia"/>
          <w:color w:val="000000" w:themeColor="text1"/>
        </w:rPr>
        <w:t xml:space="preserve"> 创建</w:t>
      </w:r>
      <w:proofErr w:type="spellStart"/>
      <w:r w:rsidR="00475480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="00475480" w:rsidRPr="00932038">
        <w:rPr>
          <w:rFonts w:asciiTheme="majorEastAsia" w:eastAsiaTheme="majorEastAsia" w:hAnsiTheme="majorEastAsia" w:hint="eastAsia"/>
          <w:color w:val="000000" w:themeColor="text1"/>
        </w:rPr>
        <w:t>表空间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创建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，对应数据文件为</w:t>
      </w:r>
      <w:r w:rsidRPr="00932038">
        <w:rPr>
          <w:rFonts w:asciiTheme="majorEastAsia" w:eastAsiaTheme="majorEastAsia" w:hAnsiTheme="majorEastAsia"/>
          <w:color w:val="000000" w:themeColor="text1"/>
        </w:rPr>
        <w:t>normal_clerk1.dbf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t xml:space="preserve">create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datafile  'C:\Users\money\Desktop\oracle期末\normal_clerk1.dbf'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862FBD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next 10M; 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328EBFAD" wp14:editId="492AD5AD">
            <wp:extent cx="5274310" cy="126047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2）为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表空间添加对应数据文件</w:t>
      </w:r>
      <w:r w:rsidRPr="00932038">
        <w:rPr>
          <w:rFonts w:asciiTheme="majorEastAsia" w:eastAsiaTheme="majorEastAsia" w:hAnsiTheme="majorEastAsia"/>
          <w:color w:val="000000" w:themeColor="text1"/>
        </w:rPr>
        <w:t>normal_stock2.dbf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alter 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add datafile  'C:\Users\money\Desktop\oracle期末\normal_clerk2.dbf'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ize 200m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UTOEXTEND ON</w:t>
      </w:r>
    </w:p>
    <w:p w:rsidR="00862FBD" w:rsidRPr="00932038" w:rsidRDefault="00475480" w:rsidP="0047548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next 10M; </w:t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4E749A2" wp14:editId="1243D715">
            <wp:extent cx="5274310" cy="1020445"/>
            <wp:effectExtent l="0" t="0" r="254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480" w:rsidRPr="00932038" w:rsidRDefault="00475480" w:rsidP="00475480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A813CC" w:rsidRPr="00932038" w:rsidRDefault="00A813CC" w:rsidP="004949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A813CC" w:rsidRPr="00932038" w:rsidRDefault="00A813CC" w:rsidP="004949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A813CC" w:rsidRPr="00932038" w:rsidRDefault="00A813CC" w:rsidP="004949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</w:t>
      </w:r>
    </w:p>
    <w:p w:rsidR="00BF0243" w:rsidRPr="00932038" w:rsidRDefault="00751922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     </w:t>
      </w:r>
    </w:p>
    <w:p w:rsidR="00BF0243" w:rsidRPr="00932038" w:rsidRDefault="00BF0243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p w:rsidR="00BF0243" w:rsidRPr="00230C2A" w:rsidRDefault="00230C2A">
      <w:pPr>
        <w:spacing w:line="400" w:lineRule="exact"/>
        <w:ind w:firstLineChars="200" w:firstLine="482"/>
        <w:rPr>
          <w:rFonts w:asciiTheme="majorEastAsia" w:eastAsiaTheme="majorEastAsia" w:hAnsiTheme="majorEastAsia"/>
          <w:b/>
          <w:bCs/>
          <w:color w:val="000000" w:themeColor="text1"/>
        </w:rPr>
      </w:pP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三</w:t>
      </w:r>
      <w:r w:rsidR="00751922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、创建数据库用户。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学生成绩管理系统中的用户有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4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个：</w:t>
      </w:r>
    </w:p>
    <w:p w:rsidR="002808EF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经理级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：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拥有所有表及其全部权限。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可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查看库存、订单、利润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及承担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发放工资的任务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；可更新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商店的库存等部分信息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，根据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店员的售货情况给予奖金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，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也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可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辞退员工或辞退某员工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。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打个比方，某店员在开店以来从未售出一件商品，chairman可把该店员从店铺中辞退（delete），然后更新该店员的信息，找人替代他的工作。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2）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负责销售店员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  <w:proofErr w:type="spellStart"/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sale</w:t>
      </w:r>
      <w:r w:rsidR="002808EF" w:rsidRPr="00932038">
        <w:rPr>
          <w:rFonts w:asciiTheme="majorEastAsia" w:eastAsiaTheme="majorEastAsia" w:hAnsiTheme="majorEastAsia"/>
          <w:color w:val="000000" w:themeColor="text1"/>
        </w:rPr>
        <w:t>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：</w:t>
      </w:r>
      <w:r w:rsidR="002808EF" w:rsidRPr="00932038">
        <w:rPr>
          <w:rFonts w:asciiTheme="majorEastAsia" w:eastAsiaTheme="majorEastAsia" w:hAnsiTheme="majorEastAsia" w:hint="eastAsia"/>
          <w:color w:val="000000" w:themeColor="text1"/>
        </w:rPr>
        <w:t>可对顾客表、订单表进行查找、修改、添加等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，当某顾客购买某样商品时，该员工就可在订单表、顾客表添加或修改信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lastRenderedPageBreak/>
        <w:t>息。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3）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负责管理仓库的用户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：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可对仓库进行查找、修改、添加等，当仓库某样物品缺货是，仓库管理员可修改库存量，也可添加新进货的商品。</w:t>
      </w:r>
      <w:r w:rsidR="002A1BFC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4）</w:t>
      </w:r>
      <w:r w:rsidR="00862FBD" w:rsidRPr="00932038">
        <w:rPr>
          <w:rFonts w:asciiTheme="majorEastAsia" w:eastAsiaTheme="majorEastAsia" w:hAnsiTheme="majorEastAsia" w:hint="eastAsia"/>
          <w:color w:val="000000" w:themeColor="text1"/>
        </w:rPr>
        <w:t>商店售后用户</w:t>
      </w:r>
      <w:proofErr w:type="spellStart"/>
      <w:r w:rsidR="00862FBD" w:rsidRPr="00932038">
        <w:rPr>
          <w:rFonts w:asciiTheme="majorEastAsia" w:eastAsiaTheme="majorEastAsia" w:hAnsiTheme="majorEastAsia" w:hint="eastAsia"/>
          <w:color w:val="000000" w:themeColor="text1"/>
        </w:rPr>
        <w:t>feedback</w:t>
      </w:r>
      <w:r w:rsidR="002A1BFC" w:rsidRPr="00932038">
        <w:rPr>
          <w:rFonts w:asciiTheme="majorEastAsia" w:eastAsiaTheme="majorEastAsia" w:hAnsiTheme="majorEastAsia" w:hint="eastAsia"/>
          <w:color w:val="000000" w:themeColor="text1"/>
        </w:rPr>
        <w:t>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：</w:t>
      </w:r>
      <w:r w:rsidR="00862FBD" w:rsidRPr="00932038">
        <w:rPr>
          <w:rFonts w:asciiTheme="majorEastAsia" w:eastAsiaTheme="majorEastAsia" w:hAnsiTheme="majorEastAsia" w:hint="eastAsia"/>
          <w:color w:val="000000" w:themeColor="text1"/>
        </w:rPr>
        <w:t>对售后表具有增删改查的权限，当顾客商品有问题时进行记录并解决。</w:t>
      </w:r>
      <w:r w:rsidR="00862FBD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</w:p>
    <w:p w:rsidR="00A53E55" w:rsidRPr="00932038" w:rsidRDefault="00DA4D05" w:rsidP="00A53E5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/>
          <w:color w:val="000000" w:themeColor="text1"/>
        </w:rPr>
        <w:object w:dxaOrig="1440" w:dyaOrig="1440">
          <v:shape id="_x0000_s1027" type="#_x0000_t75" style="position:absolute;left:0;text-align:left;margin-left:-59.9pt;margin-top:62.4pt;width:533.9pt;height:233.2pt;z-index:251659264;mso-wrap-distance-top:0;mso-wrap-distance-bottom:0;mso-width-relative:page;mso-height-relative:page">
            <v:imagedata r:id="rId26" o:title=""/>
            <w10:wrap type="topAndBottom"/>
          </v:shape>
          <o:OLEObject Type="Embed" ProgID="Visio.Drawing.11" ShapeID="_x0000_s1027" DrawAspect="Content" ObjectID="_1646070551" r:id="rId27"/>
        </w:object>
      </w:r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以上</w:t>
      </w:r>
      <w:bookmarkStart w:id="1" w:name="OLE_LINK7"/>
      <w:bookmarkStart w:id="2" w:name="OLE_LINK8"/>
      <w:bookmarkStart w:id="3" w:name="OLE_LINK9"/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全部用户均有执行存储过程、函数、包等数据库对象的权限</w:t>
      </w:r>
      <w:bookmarkEnd w:id="1"/>
      <w:bookmarkEnd w:id="2"/>
      <w:bookmarkEnd w:id="3"/>
      <w:r w:rsidR="00751922" w:rsidRPr="00932038">
        <w:rPr>
          <w:rFonts w:asciiTheme="majorEastAsia" w:eastAsiaTheme="majorEastAsia" w:hAnsiTheme="majorEastAsia" w:hint="eastAsia"/>
          <w:color w:val="000000" w:themeColor="text1"/>
        </w:rPr>
        <w:t>。用户表空</w:t>
      </w:r>
      <w:r w:rsidR="00A53E55" w:rsidRPr="00932038">
        <w:rPr>
          <w:rFonts w:asciiTheme="majorEastAsia" w:eastAsiaTheme="majorEastAsia" w:hAnsiTheme="majorEastAsia" w:hint="eastAsia"/>
          <w:color w:val="000000" w:themeColor="text1"/>
        </w:rPr>
        <w:t>间和表之间所属关系如图所示。</w:t>
      </w:r>
    </w:p>
    <w:p w:rsidR="00BF0243" w:rsidRPr="00932038" w:rsidRDefault="00BF0243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图1 用户、表空间和表之间的关系</w:t>
      </w:r>
    </w:p>
    <w:p w:rsidR="00AC4C84" w:rsidRPr="00932038" w:rsidRDefault="00AC4C84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 w:rsidP="00AC4C84">
      <w:pPr>
        <w:spacing w:line="400" w:lineRule="exact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空间、用户和表的对应关系如表12所示。</w:t>
      </w:r>
    </w:p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2 表空间、用户及表的对应关系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F0243" w:rsidRPr="00932038">
        <w:trPr>
          <w:trHeight w:val="227"/>
        </w:trPr>
        <w:tc>
          <w:tcPr>
            <w:tcW w:w="2130" w:type="dxa"/>
            <w:vAlign w:val="center"/>
          </w:tcPr>
          <w:p w:rsidR="00BF0243" w:rsidRPr="00932038" w:rsidRDefault="00751922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数据库用户</w:t>
            </w:r>
          </w:p>
        </w:tc>
        <w:tc>
          <w:tcPr>
            <w:tcW w:w="2130" w:type="dxa"/>
            <w:vAlign w:val="center"/>
          </w:tcPr>
          <w:p w:rsidR="00BF0243" w:rsidRPr="00932038" w:rsidRDefault="00751922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拥有的表</w:t>
            </w:r>
          </w:p>
        </w:tc>
        <w:tc>
          <w:tcPr>
            <w:tcW w:w="2131" w:type="dxa"/>
            <w:vAlign w:val="center"/>
          </w:tcPr>
          <w:p w:rsidR="00BF0243" w:rsidRPr="00932038" w:rsidRDefault="00751922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表的默认表空间</w:t>
            </w:r>
          </w:p>
        </w:tc>
        <w:tc>
          <w:tcPr>
            <w:tcW w:w="2131" w:type="dxa"/>
            <w:vAlign w:val="center"/>
          </w:tcPr>
          <w:p w:rsidR="00BF0243" w:rsidRPr="00932038" w:rsidRDefault="00751922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程序对象</w:t>
            </w:r>
          </w:p>
        </w:tc>
      </w:tr>
      <w:tr w:rsidR="00BF0243" w:rsidRPr="00932038">
        <w:trPr>
          <w:trHeight w:val="227"/>
        </w:trPr>
        <w:tc>
          <w:tcPr>
            <w:tcW w:w="2130" w:type="dxa"/>
            <w:vAlign w:val="center"/>
          </w:tcPr>
          <w:p w:rsidR="00BF0243" w:rsidRPr="00932038" w:rsidRDefault="002A1BFC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hairman</w:t>
            </w:r>
          </w:p>
        </w:tc>
        <w:tc>
          <w:tcPr>
            <w:tcW w:w="2130" w:type="dxa"/>
            <w:vAlign w:val="center"/>
          </w:tcPr>
          <w:p w:rsidR="002A1BFC" w:rsidRPr="00932038" w:rsidRDefault="002A1BFC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arity</w:t>
            </w:r>
            <w:proofErr w:type="spellEnd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 xml:space="preserve"> </w:t>
            </w:r>
          </w:p>
          <w:p w:rsidR="00475480" w:rsidRPr="00932038" w:rsidRDefault="00475480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 xml:space="preserve"> </w:t>
            </w:r>
          </w:p>
          <w:p w:rsidR="00475480" w:rsidRPr="00932038" w:rsidRDefault="00475480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 xml:space="preserve"> </w:t>
            </w:r>
          </w:p>
          <w:p w:rsidR="00475480" w:rsidRPr="00932038" w:rsidRDefault="00475480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 xml:space="preserve"> </w:t>
            </w:r>
          </w:p>
        </w:tc>
        <w:tc>
          <w:tcPr>
            <w:tcW w:w="2131" w:type="dxa"/>
            <w:vAlign w:val="center"/>
          </w:tcPr>
          <w:p w:rsidR="00BF0243" w:rsidRPr="00932038" w:rsidRDefault="00475480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et_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hop1</w:t>
            </w:r>
          </w:p>
        </w:tc>
        <w:tc>
          <w:tcPr>
            <w:tcW w:w="2131" w:type="dxa"/>
            <w:vAlign w:val="center"/>
          </w:tcPr>
          <w:p w:rsidR="00BF0243" w:rsidRPr="00932038" w:rsidRDefault="00751922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触发器、存储过程、函数</w:t>
            </w:r>
          </w:p>
        </w:tc>
      </w:tr>
      <w:tr w:rsidR="00862FBD" w:rsidRPr="00932038">
        <w:trPr>
          <w:trHeight w:val="227"/>
        </w:trPr>
        <w:tc>
          <w:tcPr>
            <w:tcW w:w="2130" w:type="dxa"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feedbackuser</w:t>
            </w:r>
            <w:proofErr w:type="spellEnd"/>
          </w:p>
        </w:tc>
        <w:tc>
          <w:tcPr>
            <w:tcW w:w="2130" w:type="dxa"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feedback</w:t>
            </w:r>
          </w:p>
        </w:tc>
        <w:tc>
          <w:tcPr>
            <w:tcW w:w="2131" w:type="dxa"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ormal_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  <w:proofErr w:type="spellEnd"/>
          </w:p>
        </w:tc>
        <w:tc>
          <w:tcPr>
            <w:tcW w:w="2131" w:type="dxa"/>
            <w:vMerge w:val="restart"/>
            <w:vAlign w:val="center"/>
          </w:tcPr>
          <w:p w:rsidR="00862FBD" w:rsidRPr="00932038" w:rsidRDefault="00862FBD" w:rsidP="00BB6CEC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部分应用程序对象</w:t>
            </w:r>
          </w:p>
        </w:tc>
      </w:tr>
      <w:tr w:rsidR="00862FBD" w:rsidRPr="00932038">
        <w:trPr>
          <w:trHeight w:val="227"/>
        </w:trPr>
        <w:tc>
          <w:tcPr>
            <w:tcW w:w="2130" w:type="dxa"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euser</w:t>
            </w:r>
            <w:proofErr w:type="spellEnd"/>
          </w:p>
        </w:tc>
        <w:tc>
          <w:tcPr>
            <w:tcW w:w="2130" w:type="dxa"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  <w:p w:rsidR="004E2133" w:rsidRPr="00932038" w:rsidRDefault="004E2133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 xml:space="preserve"> </w:t>
            </w:r>
          </w:p>
        </w:tc>
        <w:tc>
          <w:tcPr>
            <w:tcW w:w="2131" w:type="dxa"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ormal_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  <w:proofErr w:type="spellEnd"/>
          </w:p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31" w:type="dxa"/>
            <w:vMerge/>
            <w:vAlign w:val="center"/>
          </w:tcPr>
          <w:p w:rsidR="00862FBD" w:rsidRPr="00932038" w:rsidRDefault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862FBD" w:rsidRPr="00932038" w:rsidTr="00862FBD">
        <w:trPr>
          <w:trHeight w:val="200"/>
        </w:trPr>
        <w:tc>
          <w:tcPr>
            <w:tcW w:w="2130" w:type="dxa"/>
            <w:vMerge w:val="restart"/>
            <w:vAlign w:val="center"/>
          </w:tcPr>
          <w:p w:rsidR="00862FBD" w:rsidRPr="00932038" w:rsidRDefault="00862FBD" w:rsidP="00862FBD">
            <w:pPr>
              <w:spacing w:line="400" w:lineRule="exac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lastRenderedPageBreak/>
              <w:t>stockuser</w:t>
            </w:r>
            <w:proofErr w:type="spellEnd"/>
          </w:p>
        </w:tc>
        <w:tc>
          <w:tcPr>
            <w:tcW w:w="2130" w:type="dxa"/>
            <w:vMerge w:val="restart"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repertory(分区表)</w:t>
            </w:r>
          </w:p>
        </w:tc>
        <w:tc>
          <w:tcPr>
            <w:tcW w:w="2131" w:type="dxa"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_stock</w:t>
            </w:r>
            <w:proofErr w:type="spellEnd"/>
          </w:p>
        </w:tc>
        <w:tc>
          <w:tcPr>
            <w:tcW w:w="2131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862FBD" w:rsidRPr="00932038" w:rsidTr="00862FBD">
        <w:trPr>
          <w:trHeight w:val="200"/>
        </w:trPr>
        <w:tc>
          <w:tcPr>
            <w:tcW w:w="2130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30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31" w:type="dxa"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_stock</w:t>
            </w:r>
            <w:proofErr w:type="spellEnd"/>
          </w:p>
        </w:tc>
        <w:tc>
          <w:tcPr>
            <w:tcW w:w="2131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862FBD" w:rsidRPr="00932038">
        <w:trPr>
          <w:trHeight w:val="200"/>
        </w:trPr>
        <w:tc>
          <w:tcPr>
            <w:tcW w:w="2130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30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2131" w:type="dxa"/>
            <w:vAlign w:val="center"/>
          </w:tcPr>
          <w:p w:rsidR="00862FBD" w:rsidRPr="00932038" w:rsidRDefault="00862FBD" w:rsidP="00862FBD">
            <w:pPr>
              <w:spacing w:line="400" w:lineRule="exact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Normal_stock</w:t>
            </w:r>
            <w:proofErr w:type="spellEnd"/>
          </w:p>
        </w:tc>
        <w:tc>
          <w:tcPr>
            <w:tcW w:w="2131" w:type="dxa"/>
            <w:vMerge/>
            <w:vAlign w:val="center"/>
          </w:tcPr>
          <w:p w:rsidR="00862FBD" w:rsidRPr="00932038" w:rsidRDefault="00862FBD" w:rsidP="00862FBD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</w:tbl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用户与表的权限关系矩阵如表13所示。</w:t>
      </w:r>
    </w:p>
    <w:p w:rsidR="00E13B30" w:rsidRPr="00932038" w:rsidRDefault="00E13B30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p w:rsidR="00E13B30" w:rsidRPr="00932038" w:rsidRDefault="00E13B30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p w:rsidR="00E13B30" w:rsidRPr="00932038" w:rsidRDefault="00E13B30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3 用户与表的权限关系矩阵</w:t>
      </w:r>
    </w:p>
    <w:tbl>
      <w:tblPr>
        <w:tblW w:w="8509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08"/>
        <w:gridCol w:w="1481"/>
        <w:gridCol w:w="1843"/>
        <w:gridCol w:w="1418"/>
        <w:gridCol w:w="1559"/>
      </w:tblGrid>
      <w:tr w:rsidR="00862FBD" w:rsidRPr="00932038" w:rsidTr="00E13B30">
        <w:trPr>
          <w:trHeight w:val="801"/>
          <w:jc w:val="center"/>
        </w:trPr>
        <w:tc>
          <w:tcPr>
            <w:tcW w:w="2208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  <w:tl2br w:val="single" w:sz="8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862FBD" w:rsidRPr="00932038" w:rsidRDefault="00862FBD" w:rsidP="00E13B30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数据库用户表数据</w:t>
            </w:r>
          </w:p>
        </w:tc>
        <w:tc>
          <w:tcPr>
            <w:tcW w:w="1481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862FBD" w:rsidRPr="00932038" w:rsidRDefault="00862FBD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</w:t>
            </w: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hairman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862FBD" w:rsidRPr="00932038" w:rsidRDefault="00862FBD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feedbackuser</w:t>
            </w:r>
            <w:proofErr w:type="spellEnd"/>
          </w:p>
        </w:tc>
        <w:tc>
          <w:tcPr>
            <w:tcW w:w="1418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862FBD" w:rsidRPr="00932038" w:rsidRDefault="00862FBD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aleuser</w:t>
            </w:r>
            <w:proofErr w:type="spellEnd"/>
          </w:p>
        </w:tc>
        <w:tc>
          <w:tcPr>
            <w:tcW w:w="1559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  <w:vAlign w:val="center"/>
          </w:tcPr>
          <w:p w:rsidR="00862FBD" w:rsidRPr="00932038" w:rsidRDefault="00862FBD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tockuser</w:t>
            </w:r>
            <w:proofErr w:type="spellEnd"/>
          </w:p>
        </w:tc>
      </w:tr>
      <w:tr w:rsidR="00E13B30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varity</w:t>
            </w:r>
            <w:proofErr w:type="spellEnd"/>
          </w:p>
        </w:tc>
        <w:tc>
          <w:tcPr>
            <w:tcW w:w="1481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418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</w:tr>
      <w:tr w:rsidR="00932038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E13B30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ient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UI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ost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300" w:firstLine="720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wage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300" w:firstLine="720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clerk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300" w:firstLine="720"/>
              <w:jc w:val="left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Pets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Goods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proofErr w:type="spellStart"/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Orderlist</w:t>
            </w:r>
            <w:proofErr w:type="spellEnd"/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2270B9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Feedback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</w:p>
        </w:tc>
      </w:tr>
      <w:tr w:rsidR="00932038" w:rsidRPr="00932038" w:rsidTr="00E13B30">
        <w:trPr>
          <w:trHeight w:val="20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repertory</w:t>
            </w:r>
          </w:p>
        </w:tc>
        <w:tc>
          <w:tcPr>
            <w:tcW w:w="1481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U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jc w:val="center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2270B9" w:rsidRPr="00932038" w:rsidRDefault="002270B9" w:rsidP="002270B9">
            <w:pPr>
              <w:spacing w:line="400" w:lineRule="exact"/>
              <w:ind w:firstLineChars="150" w:firstLine="36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</w:tr>
    </w:tbl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3中的权限缩写如表14所示。</w:t>
      </w:r>
    </w:p>
    <w:p w:rsidR="00BF0243" w:rsidRPr="00932038" w:rsidRDefault="00751922">
      <w:pPr>
        <w:spacing w:line="400" w:lineRule="exact"/>
        <w:ind w:firstLineChars="200" w:firstLine="480"/>
        <w:jc w:val="center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表14 表级权限列表</w:t>
      </w:r>
    </w:p>
    <w:tbl>
      <w:tblPr>
        <w:tblW w:w="888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12"/>
        <w:gridCol w:w="3033"/>
        <w:gridCol w:w="2335"/>
      </w:tblGrid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表级权限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含义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缩写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ALTER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修改表结构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A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DELETE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删除记录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D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INDEX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索引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X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INSERT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插入数据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I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lastRenderedPageBreak/>
              <w:t>REFERENCES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关联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R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ELECT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查询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S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UPDATE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更新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BF0243" w:rsidRPr="00932038" w:rsidRDefault="00751922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U</w:t>
            </w:r>
          </w:p>
        </w:tc>
      </w:tr>
      <w:tr w:rsidR="00932038" w:rsidRPr="00932038">
        <w:trPr>
          <w:trHeight w:val="20"/>
        </w:trPr>
        <w:tc>
          <w:tcPr>
            <w:tcW w:w="3512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/>
                <w:color w:val="000000" w:themeColor="text1"/>
              </w:rPr>
              <w:t>DML</w:t>
            </w:r>
          </w:p>
        </w:tc>
        <w:tc>
          <w:tcPr>
            <w:tcW w:w="3033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增删改查</w:t>
            </w:r>
          </w:p>
        </w:tc>
        <w:tc>
          <w:tcPr>
            <w:tcW w:w="2335" w:type="dxa"/>
            <w:shd w:val="clear" w:color="auto" w:fill="auto"/>
            <w:tcMar>
              <w:top w:w="73" w:type="dxa"/>
              <w:left w:w="287" w:type="dxa"/>
              <w:bottom w:w="73" w:type="dxa"/>
              <w:right w:w="287" w:type="dxa"/>
            </w:tcMar>
          </w:tcPr>
          <w:p w:rsidR="00E13B30" w:rsidRPr="00932038" w:rsidRDefault="00E13B30">
            <w:pPr>
              <w:spacing w:line="400" w:lineRule="exact"/>
              <w:ind w:firstLineChars="200" w:firstLine="480"/>
              <w:rPr>
                <w:rFonts w:asciiTheme="majorEastAsia" w:eastAsiaTheme="majorEastAsia" w:hAnsiTheme="majorEastAsia"/>
                <w:color w:val="000000" w:themeColor="text1"/>
              </w:rPr>
            </w:pPr>
            <w:r w:rsidRPr="00932038">
              <w:rPr>
                <w:rFonts w:asciiTheme="majorEastAsia" w:eastAsiaTheme="majorEastAsia" w:hAnsiTheme="majorEastAsia" w:hint="eastAsia"/>
                <w:color w:val="000000" w:themeColor="text1"/>
              </w:rPr>
              <w:t>DML</w:t>
            </w:r>
          </w:p>
        </w:tc>
      </w:tr>
    </w:tbl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请按照以上信息，给出创建5个用户的语句及其授权语句，授权语句请说明是哪个用户给哪个用户授权。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</w:t>
      </w:r>
      <w:r w:rsidR="00E13B30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1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①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创建</w:t>
      </w:r>
      <w:r w:rsidR="00E13B30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E13B30" w:rsidRPr="00932038" w:rsidRDefault="00E13B30" w:rsidP="00E13B30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CREATE USER chairman</w:t>
      </w:r>
    </w:p>
    <w:p w:rsidR="00E13B30" w:rsidRPr="00932038" w:rsidRDefault="00E13B30" w:rsidP="00E13B30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IDENTIFIED BY admin</w:t>
      </w:r>
    </w:p>
    <w:p w:rsidR="00E13B30" w:rsidRPr="00932038" w:rsidRDefault="00E13B30" w:rsidP="00E13B30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DEFAULT TABLESPACE pet_shop1 ;</w:t>
      </w:r>
    </w:p>
    <w:p w:rsidR="00BA3418" w:rsidRPr="00932038" w:rsidRDefault="00E13B30" w:rsidP="00E13B30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3810000" cy="1346200"/>
            <wp:effectExtent l="0" t="0" r="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2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②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为用户</w:t>
      </w:r>
      <w:r w:rsidR="00E13B30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授权</w:t>
      </w:r>
    </w:p>
    <w:p w:rsidR="0070794B" w:rsidRPr="00932038" w:rsidRDefault="0070794B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使用</w:t>
      </w:r>
      <w:r w:rsidR="000B3F01" w:rsidRPr="00932038">
        <w:rPr>
          <w:rFonts w:asciiTheme="majorEastAsia" w:eastAsiaTheme="majorEastAsia" w:hAnsiTheme="majorEastAsia"/>
          <w:color w:val="000000" w:themeColor="text1"/>
          <w:kern w:val="24"/>
        </w:rPr>
        <w:t>system</w:t>
      </w: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用户授权</w:t>
      </w:r>
    </w:p>
    <w:p w:rsidR="00A96077" w:rsidRPr="00932038" w:rsidRDefault="00A96077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BA3418" w:rsidRPr="00932038" w:rsidRDefault="00BA3418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为用户</w:t>
      </w:r>
      <w:proofErr w:type="spellStart"/>
      <w:r w:rsidR="000E42B3" w:rsidRPr="00932038">
        <w:rPr>
          <w:rFonts w:asciiTheme="majorEastAsia" w:eastAsiaTheme="majorEastAsia" w:hAnsiTheme="majorEastAsia"/>
          <w:color w:val="000000" w:themeColor="text1"/>
          <w:kern w:val="24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授予连接数据库的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REATE SESSION </w:t>
      </w: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权限</w:t>
      </w:r>
    </w:p>
    <w:p w:rsidR="00BA3418" w:rsidRPr="00932038" w:rsidRDefault="00BA3418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CREATE SESSION TO </w:t>
      </w:r>
      <w:r w:rsidR="000B3F01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BA3418" w:rsidRPr="00932038" w:rsidRDefault="000B3F01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4940300" cy="112395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18" w:rsidRPr="00932038" w:rsidRDefault="00BA3418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CONNECT,RESOURCE to </w:t>
      </w:r>
      <w:r w:rsidR="000B3F01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BA3418" w:rsidRPr="00932038" w:rsidRDefault="000B3F01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7B1DE3E" wp14:editId="4DA7B203">
            <wp:extent cx="4997450" cy="104775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45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18" w:rsidRPr="00932038" w:rsidRDefault="00BA3418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create view to </w:t>
      </w:r>
      <w:r w:rsidR="000B3F01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BA3418" w:rsidRPr="00932038" w:rsidRDefault="000B3F01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5054600" cy="1003300"/>
            <wp:effectExtent l="0" t="0" r="0" b="635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100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18" w:rsidRPr="00932038" w:rsidRDefault="00BA3418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create any index to </w:t>
      </w:r>
      <w:r w:rsidR="000B3F01" w:rsidRPr="00932038">
        <w:rPr>
          <w:rFonts w:asciiTheme="majorEastAsia" w:eastAsiaTheme="majorEastAsia" w:hAnsiTheme="majorEastAsia"/>
          <w:color w:val="000000" w:themeColor="text1"/>
        </w:rPr>
        <w:t xml:space="preserve">chairman 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with admin option;</w:t>
      </w:r>
    </w:p>
    <w:p w:rsidR="00BA3418" w:rsidRPr="00932038" w:rsidRDefault="000B3F01" w:rsidP="00BA341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4310" cy="702945"/>
            <wp:effectExtent l="0" t="0" r="2540" b="19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2）</w:t>
      </w:r>
      <w:proofErr w:type="spellStart"/>
      <w:r w:rsidR="000B3F01"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1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①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创建</w:t>
      </w:r>
      <w:proofErr w:type="spellStart"/>
      <w:r w:rsidR="000B3F01"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0B3F01" w:rsidRPr="00932038" w:rsidRDefault="000B3F01" w:rsidP="000B3F01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REATE USER 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stockuser</w:t>
      </w:r>
      <w:proofErr w:type="spellEnd"/>
    </w:p>
    <w:p w:rsidR="000B3F01" w:rsidRPr="00932038" w:rsidRDefault="000B3F01" w:rsidP="000B3F01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IDENTIFIED BY 123</w:t>
      </w:r>
    </w:p>
    <w:p w:rsidR="000B3F01" w:rsidRPr="00932038" w:rsidRDefault="000B3F01" w:rsidP="000B3F01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DEFAULT TABLESPACE 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  <w:kern w:val="24"/>
        </w:rPr>
        <w:t>normal_cler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342CC9" w:rsidRPr="00932038" w:rsidRDefault="007924AE" w:rsidP="000B3F0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2635D91B" wp14:editId="385E9B92">
            <wp:extent cx="4972050" cy="1935480"/>
            <wp:effectExtent l="0" t="0" r="0" b="762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193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2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②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为用户</w:t>
      </w:r>
      <w:proofErr w:type="spellStart"/>
      <w:r w:rsidR="000B3F01"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授权</w:t>
      </w:r>
    </w:p>
    <w:p w:rsidR="008B00F5" w:rsidRPr="00932038" w:rsidRDefault="008B00F5" w:rsidP="008B00F5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使用system用户授权</w:t>
      </w:r>
    </w:p>
    <w:p w:rsidR="008B00F5" w:rsidRPr="00932038" w:rsidRDefault="00033ED3" w:rsidP="008B00F5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CREATE SESSION TO </w:t>
      </w:r>
      <w:proofErr w:type="spellStart"/>
      <w:r w:rsidR="000B3F01"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;</w:t>
      </w:r>
    </w:p>
    <w:p w:rsidR="008B00F5" w:rsidRPr="00932038" w:rsidRDefault="000B3F01" w:rsidP="008B00F5">
      <w:pPr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5F5BF8A6" wp14:editId="665EDE94">
            <wp:extent cx="3448050" cy="80645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80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D9F" w:rsidRPr="00932038" w:rsidRDefault="00123D9F" w:rsidP="00163084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使用</w:t>
      </w:r>
      <w:proofErr w:type="spellStart"/>
      <w:r w:rsidR="000E42B3" w:rsidRPr="00932038">
        <w:rPr>
          <w:rFonts w:asciiTheme="majorEastAsia" w:eastAsiaTheme="majorEastAsia" w:hAnsiTheme="majorEastAsia"/>
          <w:color w:val="000000" w:themeColor="text1"/>
          <w:kern w:val="24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用户授权</w:t>
      </w:r>
    </w:p>
    <w:p w:rsidR="008B00F5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登陆</w:t>
      </w:r>
      <w:proofErr w:type="spellStart"/>
      <w:r w:rsidR="000E42B3" w:rsidRPr="00932038">
        <w:rPr>
          <w:rFonts w:asciiTheme="majorEastAsia" w:eastAsiaTheme="majorEastAsia" w:hAnsiTheme="majorEastAsia"/>
          <w:color w:val="000000" w:themeColor="text1"/>
          <w:kern w:val="24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账号：</w:t>
      </w:r>
    </w:p>
    <w:p w:rsidR="00163084" w:rsidRPr="00932038" w:rsidRDefault="00163084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GRANT SELECT</w:t>
      </w:r>
      <w:r w:rsidR="002270B9" w:rsidRPr="00932038">
        <w:rPr>
          <w:rFonts w:asciiTheme="majorEastAsia" w:eastAsiaTheme="majorEastAsia" w:hAnsiTheme="majorEastAsia"/>
          <w:color w:val="000000" w:themeColor="text1"/>
          <w:kern w:val="24"/>
        </w:rPr>
        <w:t>, UPDATE,INSERT,DELETE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ON </w:t>
      </w:r>
    </w:p>
    <w:p w:rsidR="00123D9F" w:rsidRPr="00932038" w:rsidRDefault="00AC4C84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repertory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ON </w:t>
      </w:r>
    </w:p>
    <w:p w:rsidR="00123D9F" w:rsidRPr="00932038" w:rsidRDefault="002270B9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lastRenderedPageBreak/>
        <w:t xml:space="preserve">Wage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ON </w:t>
      </w:r>
    </w:p>
    <w:p w:rsidR="00123D9F" w:rsidRPr="00932038" w:rsidRDefault="002270B9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Varity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123D9F" w:rsidRPr="00932038" w:rsidRDefault="002270B9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669D13F6" wp14:editId="2B7C6B57">
            <wp:extent cx="5274310" cy="3454400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ON </w:t>
      </w:r>
    </w:p>
    <w:p w:rsidR="00123D9F" w:rsidRPr="00932038" w:rsidRDefault="002270B9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post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="007924AE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 ON </w:t>
      </w:r>
    </w:p>
    <w:p w:rsidR="00123D9F" w:rsidRPr="00932038" w:rsidRDefault="007924AE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clerk</w:t>
      </w:r>
      <w:r w:rsidR="00123D9F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tock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 </w:t>
      </w:r>
      <w:r w:rsidR="00123D9F"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123D9F" w:rsidRPr="00932038" w:rsidRDefault="00123D9F" w:rsidP="00123D9F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23D9F" w:rsidRPr="00932038" w:rsidRDefault="007924AE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427FA849" wp14:editId="2703BDED">
            <wp:extent cx="5274310" cy="2440940"/>
            <wp:effectExtent l="0" t="0" r="254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372" w:rsidRPr="00932038" w:rsidRDefault="009E2372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3）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1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①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创建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103ED7" w:rsidRPr="00932038" w:rsidRDefault="00103ED7" w:rsidP="007924AE">
      <w:pPr>
        <w:ind w:firstLineChars="100" w:firstLine="240"/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REATE USER 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</w:p>
    <w:p w:rsidR="00103ED7" w:rsidRPr="00932038" w:rsidRDefault="00103ED7" w:rsidP="007924AE">
      <w:pPr>
        <w:ind w:firstLineChars="100" w:firstLine="240"/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IDENTIFIED BY </w:t>
      </w:r>
      <w:r w:rsidR="007924AE" w:rsidRPr="00932038">
        <w:rPr>
          <w:rFonts w:asciiTheme="majorEastAsia" w:eastAsiaTheme="majorEastAsia" w:hAnsiTheme="majorEastAsia"/>
          <w:color w:val="000000" w:themeColor="text1"/>
          <w:kern w:val="24"/>
        </w:rPr>
        <w:t>123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DEFAULT TABLESPACE 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;</w:t>
      </w:r>
    </w:p>
    <w:p w:rsidR="00103ED7" w:rsidRPr="00932038" w:rsidRDefault="007924AE" w:rsidP="00103E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3F13D4B8" wp14:editId="1195047A">
            <wp:extent cx="5274310" cy="1750060"/>
            <wp:effectExtent l="0" t="0" r="2540" b="254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2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②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为用户</w:t>
      </w:r>
      <w:proofErr w:type="spellStart"/>
      <w:r w:rsidR="007924AE"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授权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使用</w:t>
      </w:r>
      <w:proofErr w:type="spellStart"/>
      <w:r w:rsidR="000E42B3" w:rsidRPr="00932038">
        <w:rPr>
          <w:rFonts w:asciiTheme="majorEastAsia" w:eastAsiaTheme="majorEastAsia" w:hAnsiTheme="majorEastAsia"/>
          <w:color w:val="000000" w:themeColor="text1"/>
          <w:kern w:val="24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用户授权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登陆</w:t>
      </w:r>
      <w:proofErr w:type="spellStart"/>
      <w:r w:rsidR="000E42B3" w:rsidRPr="00932038">
        <w:rPr>
          <w:rFonts w:asciiTheme="majorEastAsia" w:eastAsiaTheme="majorEastAsia" w:hAnsiTheme="majorEastAsia"/>
          <w:color w:val="000000" w:themeColor="text1"/>
          <w:kern w:val="24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  <w:kern w:val="24"/>
        </w:rPr>
        <w:t>账号：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</w:t>
      </w:r>
      <w:r w:rsidR="007924AE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,INSERT 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ON 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client</w:t>
      </w:r>
      <w:r w:rsidR="00103ED7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with grant option;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,INSERT ON 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Pets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with grant option;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,INSERT ON 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oods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with grant option;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,INSERT ON 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orderlist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with grant option;</w:t>
      </w:r>
    </w:p>
    <w:p w:rsidR="007924AE" w:rsidRPr="00932038" w:rsidRDefault="007924AE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11B5F50E" wp14:editId="1CFCB006">
            <wp:extent cx="4400427" cy="3733800"/>
            <wp:effectExtent l="0" t="0" r="635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4295" cy="3771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ON </w:t>
      </w:r>
    </w:p>
    <w:p w:rsidR="00103ED7" w:rsidRPr="00932038" w:rsidRDefault="007924AE" w:rsidP="00103ED7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Post </w:t>
      </w:r>
      <w:r w:rsidR="00103ED7" w:rsidRPr="00932038">
        <w:rPr>
          <w:rFonts w:asciiTheme="majorEastAsia" w:eastAsiaTheme="majorEastAsia" w:hAnsiTheme="majorEastAsia"/>
          <w:color w:val="000000" w:themeColor="text1"/>
        </w:rPr>
        <w:t xml:space="preserve">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="00103ED7"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932038" w:rsidRPr="00932038" w:rsidRDefault="00932038" w:rsidP="00103ED7">
      <w:pPr>
        <w:rPr>
          <w:rFonts w:asciiTheme="majorEastAsia" w:eastAsiaTheme="majorEastAsia" w:hAnsiTheme="majorEastAsia"/>
          <w:color w:val="000000" w:themeColor="text1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ON 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repertory  to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03ED7" w:rsidRPr="00932038" w:rsidRDefault="00103ED7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 ON </w:t>
      </w:r>
    </w:p>
    <w:p w:rsidR="00103ED7" w:rsidRPr="00932038" w:rsidRDefault="007924AE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wage</w:t>
      </w:r>
      <w:r w:rsidR="00103ED7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103ED7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="00103ED7"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7924AE" w:rsidRPr="00932038" w:rsidRDefault="007924AE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 ON </w:t>
      </w:r>
    </w:p>
    <w:p w:rsidR="007924AE" w:rsidRPr="00932038" w:rsidRDefault="007924AE" w:rsidP="007924AE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lerk to 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user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7924AE" w:rsidRPr="00932038" w:rsidRDefault="007924AE" w:rsidP="00103ED7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103ED7" w:rsidRPr="00932038" w:rsidRDefault="00932038" w:rsidP="002B5CDD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6359F410" wp14:editId="71E5B1D2">
            <wp:extent cx="2425700" cy="3029138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39241" cy="3046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4）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1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①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创建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</w:t>
      </w:r>
    </w:p>
    <w:p w:rsidR="00931528" w:rsidRPr="00932038" w:rsidRDefault="00931528" w:rsidP="0093152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REATE USER 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feedback</w:t>
      </w:r>
    </w:p>
    <w:p w:rsidR="00931528" w:rsidRPr="00932038" w:rsidRDefault="00931528" w:rsidP="0093152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IDENTIFIED BY </w:t>
      </w:r>
      <w:r w:rsidR="00932038" w:rsidRPr="00932038">
        <w:rPr>
          <w:rFonts w:asciiTheme="majorEastAsia" w:eastAsiaTheme="majorEastAsia" w:hAnsiTheme="majorEastAsia"/>
          <w:color w:val="000000" w:themeColor="text1"/>
          <w:kern w:val="24"/>
        </w:rPr>
        <w:t>123</w:t>
      </w:r>
    </w:p>
    <w:p w:rsidR="00931528" w:rsidRPr="00932038" w:rsidRDefault="00931528" w:rsidP="0093152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DEFAULT TABLESPACE</w:t>
      </w:r>
      <w:r w:rsidR="00932038"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</w:t>
      </w:r>
      <w:proofErr w:type="spellStart"/>
      <w:r w:rsidR="00932038" w:rsidRPr="00932038">
        <w:rPr>
          <w:rFonts w:asciiTheme="majorEastAsia" w:eastAsiaTheme="majorEastAsia" w:hAnsiTheme="majorEastAsia"/>
          <w:color w:val="000000" w:themeColor="text1"/>
          <w:kern w:val="24"/>
        </w:rPr>
        <w:t>normal_cler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;</w:t>
      </w:r>
    </w:p>
    <w:p w:rsidR="00931528" w:rsidRPr="00932038" w:rsidRDefault="00932038" w:rsidP="00603181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11E1FF43" wp14:editId="108640D7">
            <wp:extent cx="3562350" cy="1672815"/>
            <wp:effectExtent l="0" t="0" r="0" b="381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84818" cy="168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980225" w:rsidRPr="00932038" w:rsidRDefault="00751922" w:rsidP="0098022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fldChar w:fldCharType="begin"/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instrText>= 2 \* GB3</w:instrText>
      </w:r>
      <w:r w:rsidRPr="00932038">
        <w:rPr>
          <w:rFonts w:asciiTheme="majorEastAsia" w:eastAsiaTheme="majorEastAsia" w:hAnsiTheme="majorEastAsia"/>
          <w:color w:val="000000" w:themeColor="text1"/>
        </w:rPr>
        <w:instrText xml:space="preserve"> </w:instrTex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separate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②</w:t>
      </w:r>
      <w:r w:rsidRPr="00932038">
        <w:rPr>
          <w:rFonts w:asciiTheme="majorEastAsia" w:eastAsiaTheme="majorEastAsia" w:hAnsiTheme="majorEastAsia"/>
          <w:color w:val="000000" w:themeColor="text1"/>
        </w:rPr>
        <w:fldChar w:fldCharType="end"/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为用户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授权</w:t>
      </w:r>
    </w:p>
    <w:p w:rsidR="00C74214" w:rsidRPr="00932038" w:rsidRDefault="00C74214" w:rsidP="0013663C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使用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chairma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用户授权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,INSERT ON 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Feedback 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to </w:t>
      </w:r>
      <w:r w:rsidRPr="00932038">
        <w:rPr>
          <w:rFonts w:asciiTheme="majorEastAsia" w:eastAsiaTheme="majorEastAsia" w:hAnsiTheme="majorEastAsia"/>
          <w:color w:val="000000" w:themeColor="text1"/>
        </w:rPr>
        <w:t xml:space="preserve">feedback 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with grant option;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ON 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Post  to feedback;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GRANT SELECT ,UPDATE  ON 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wage</w:t>
      </w:r>
      <w:r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 to  </w:t>
      </w:r>
      <w:r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lastRenderedPageBreak/>
        <w:t xml:space="preserve">GRANT SELECT ,UPDATE  ON 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 xml:space="preserve">clerk to  </w:t>
      </w:r>
      <w:r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/>
          <w:color w:val="000000" w:themeColor="text1"/>
          <w:kern w:val="24"/>
        </w:rPr>
        <w:t>;</w:t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62515802" wp14:editId="4B6BE673">
            <wp:extent cx="4062374" cy="311150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75664" cy="3121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38" w:rsidRPr="00932038" w:rsidRDefault="00932038" w:rsidP="00932038">
      <w:pPr>
        <w:rPr>
          <w:rFonts w:asciiTheme="majorEastAsia" w:eastAsiaTheme="majorEastAsia" w:hAnsiTheme="majorEastAsia"/>
          <w:color w:val="000000" w:themeColor="text1"/>
          <w:kern w:val="24"/>
        </w:rPr>
      </w:pP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BF0243" w:rsidRPr="00230C2A" w:rsidRDefault="00230C2A" w:rsidP="00932038">
      <w:pPr>
        <w:spacing w:line="400" w:lineRule="exact"/>
        <w:rPr>
          <w:rFonts w:asciiTheme="majorEastAsia" w:eastAsiaTheme="majorEastAsia" w:hAnsiTheme="majorEastAsia"/>
          <w:b/>
          <w:bCs/>
          <w:color w:val="000000" w:themeColor="text1"/>
        </w:rPr>
      </w:pP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四</w:t>
      </w:r>
      <w:r w:rsidR="00751922"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、</w:t>
      </w: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创建表</w:t>
      </w:r>
    </w:p>
    <w:p w:rsidR="00BF0243" w:rsidRPr="00932038" w:rsidRDefault="00751922" w:rsidP="00B953DB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（1）以</w:t>
      </w:r>
      <w:r w:rsidR="00B953DB" w:rsidRPr="00932038">
        <w:rPr>
          <w:rFonts w:asciiTheme="majorEastAsia" w:eastAsiaTheme="majorEastAsia" w:hAnsiTheme="majorEastAsia" w:hint="eastAsia"/>
          <w:color w:val="000000" w:themeColor="text1"/>
        </w:rPr>
        <w:t>chairma</w:t>
      </w:r>
      <w:r w:rsidR="003A3B9D" w:rsidRPr="00932038">
        <w:rPr>
          <w:rFonts w:asciiTheme="majorEastAsia" w:eastAsiaTheme="majorEastAsia" w:hAnsiTheme="majorEastAsia" w:hint="eastAsia"/>
          <w:color w:val="000000" w:themeColor="text1"/>
        </w:rPr>
        <w:t>n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登录，创建表</w:t>
      </w:r>
      <w:r w:rsidR="00B953DB" w:rsidRPr="00932038">
        <w:rPr>
          <w:rFonts w:asciiTheme="majorEastAsia" w:eastAsiaTheme="majorEastAsia" w:hAnsiTheme="majorEastAsia" w:hint="eastAsia"/>
          <w:color w:val="000000" w:themeColor="text1"/>
        </w:rPr>
        <w:t>10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个表：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>feedback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(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反馈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)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>,pets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宠物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>, goods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一般商品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 xml:space="preserve"> ,</w:t>
      </w:r>
      <w:proofErr w:type="spellStart"/>
      <w:r w:rsidR="00B953DB" w:rsidRPr="00932038">
        <w:rPr>
          <w:rFonts w:asciiTheme="majorEastAsia" w:eastAsiaTheme="majorEastAsia" w:hAnsiTheme="majorEastAsia"/>
          <w:color w:val="000000" w:themeColor="text1"/>
        </w:rPr>
        <w:t>order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list</w:t>
      </w:r>
      <w:proofErr w:type="spellEnd"/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总订单），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 xml:space="preserve"> repertory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库存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 xml:space="preserve"> ,client 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客户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>,</w:t>
      </w:r>
      <w:proofErr w:type="spellStart"/>
      <w:r w:rsidR="00B953DB" w:rsidRPr="00932038">
        <w:rPr>
          <w:rFonts w:asciiTheme="majorEastAsia" w:eastAsiaTheme="majorEastAsia" w:hAnsiTheme="majorEastAsia"/>
          <w:color w:val="000000" w:themeColor="text1"/>
        </w:rPr>
        <w:t>varity</w:t>
      </w:r>
      <w:proofErr w:type="spellEnd"/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种类）</w:t>
      </w:r>
      <w:r w:rsidR="00B953DB" w:rsidRPr="00932038">
        <w:rPr>
          <w:rFonts w:asciiTheme="majorEastAsia" w:eastAsiaTheme="majorEastAsia" w:hAnsiTheme="majorEastAsia" w:hint="eastAsia"/>
          <w:color w:val="000000" w:themeColor="text1"/>
        </w:rPr>
        <w:t xml:space="preserve"> ,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 xml:space="preserve"> clerk 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员工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 xml:space="preserve">,wage 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（工资）</w:t>
      </w:r>
      <w:r w:rsidR="00B953DB" w:rsidRPr="00932038">
        <w:rPr>
          <w:rFonts w:asciiTheme="majorEastAsia" w:eastAsiaTheme="majorEastAsia" w:hAnsiTheme="majorEastAsia"/>
          <w:color w:val="000000" w:themeColor="text1"/>
        </w:rPr>
        <w:t>,post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(</w:t>
      </w:r>
      <w:r w:rsidR="00932038" w:rsidRPr="00932038">
        <w:rPr>
          <w:rFonts w:asciiTheme="majorEastAsia" w:eastAsiaTheme="majorEastAsia" w:hAnsiTheme="majorEastAsia" w:hint="eastAsia"/>
          <w:color w:val="000000" w:themeColor="text1"/>
        </w:rPr>
        <w:t>职位</w:t>
      </w:r>
      <w:r w:rsidR="00932038" w:rsidRPr="00932038">
        <w:rPr>
          <w:rFonts w:asciiTheme="majorEastAsia" w:eastAsiaTheme="majorEastAsia" w:hAnsiTheme="majorEastAsia"/>
          <w:color w:val="000000" w:themeColor="text1"/>
        </w:rPr>
        <w:t>)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并向表插入数据。</w:t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1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、建</w:t>
      </w:r>
      <w:proofErr w:type="spellStart"/>
      <w:r w:rsidR="00B953DB" w:rsidRPr="00932038">
        <w:rPr>
          <w:rFonts w:asciiTheme="majorEastAsia" w:eastAsiaTheme="majorEastAsia" w:hAnsiTheme="majorEastAsia"/>
          <w:color w:val="000000" w:themeColor="text1"/>
        </w:rPr>
        <w:t>varity</w:t>
      </w:r>
      <w:proofErr w:type="spellEnd"/>
      <w:r w:rsidR="00B953DB" w:rsidRPr="00932038">
        <w:rPr>
          <w:rFonts w:asciiTheme="majorEastAsia" w:eastAsiaTheme="majorEastAsia" w:hAnsiTheme="majorEastAsia" w:hint="eastAsia"/>
          <w:color w:val="000000" w:themeColor="text1"/>
        </w:rPr>
        <w:t>（种类）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create tabl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arity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(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4) primary key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amv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tablespace pet_shop1;</w:t>
      </w:r>
    </w:p>
    <w:p w:rsidR="00C32794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4273550" cy="1631950"/>
            <wp:effectExtent l="0" t="0" r="0" b="635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550" cy="163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3A3B9D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varity values('v001','饲料');</w:t>
      </w:r>
    </w:p>
    <w:p w:rsidR="003A3B9D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varity values('v002','动物零食');</w:t>
      </w:r>
    </w:p>
    <w:p w:rsidR="003A3B9D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lastRenderedPageBreak/>
        <w:t>insert into varity values('v003','玩具');</w:t>
      </w:r>
    </w:p>
    <w:p w:rsidR="003A3B9D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varity values('v004','日常用品');</w:t>
      </w:r>
    </w:p>
    <w:p w:rsidR="00C32794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varity values('v005','动物');</w:t>
      </w:r>
    </w:p>
    <w:p w:rsidR="00E1364F" w:rsidRPr="00932038" w:rsidRDefault="00E1364F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4310" cy="3566160"/>
            <wp:effectExtent l="0" t="0" r="254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C32794" w:rsidRPr="00932038" w:rsidRDefault="00C32794" w:rsidP="00C32794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 xml:space="preserve">Select * from </w:t>
      </w:r>
      <w:r w:rsidR="003A3B9D"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varity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;</w:t>
      </w:r>
    </w:p>
    <w:p w:rsidR="00C32794" w:rsidRPr="00932038" w:rsidRDefault="003A3B9D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092700" cy="2413000"/>
            <wp:effectExtent l="0" t="0" r="0" b="635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700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2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、建</w:t>
      </w:r>
      <w:r w:rsidR="003A3B9D" w:rsidRPr="00932038">
        <w:rPr>
          <w:rFonts w:asciiTheme="majorEastAsia" w:eastAsiaTheme="majorEastAsia" w:hAnsiTheme="majorEastAsia" w:hint="eastAsia"/>
          <w:color w:val="000000" w:themeColor="text1"/>
        </w:rPr>
        <w:t>client</w:t>
      </w:r>
      <w:r w:rsidR="006F6C0C" w:rsidRPr="00932038">
        <w:rPr>
          <w:rFonts w:asciiTheme="majorEastAsia" w:eastAsiaTheme="majorEastAsia" w:hAnsiTheme="majorEastAsia" w:hint="eastAsia"/>
          <w:color w:val="000000" w:themeColor="text1"/>
        </w:rPr>
        <w:t>（客户）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3A3B9D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client(</w:t>
      </w:r>
    </w:p>
    <w:p w:rsidR="003A3B9D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</w:t>
      </w:r>
      <w:r w:rsidR="00F90D9A" w:rsidRPr="00932038">
        <w:rPr>
          <w:rFonts w:asciiTheme="majorEastAsia" w:eastAsiaTheme="majorEastAsia" w:hAnsiTheme="majorEastAsia"/>
          <w:color w:val="000000" w:themeColor="text1"/>
        </w:rPr>
        <w:t xml:space="preserve"> primary key</w:t>
      </w:r>
      <w:r w:rsidRPr="00932038">
        <w:rPr>
          <w:rFonts w:asciiTheme="majorEastAsia" w:eastAsiaTheme="majorEastAsia" w:hAnsiTheme="majorEastAsia"/>
          <w:color w:val="000000" w:themeColor="text1"/>
        </w:rPr>
        <w:t>,</w:t>
      </w:r>
    </w:p>
    <w:p w:rsidR="003A3B9D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20),</w:t>
      </w:r>
    </w:p>
    <w:p w:rsidR="003A3B9D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tel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char(11)，</w:t>
      </w:r>
    </w:p>
    <w:p w:rsidR="003A3B9D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gender char(2)</w:t>
      </w:r>
    </w:p>
    <w:p w:rsidR="00C32794" w:rsidRPr="00932038" w:rsidRDefault="003A3B9D" w:rsidP="003A3B9D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)tablespace </w:t>
      </w:r>
      <w:proofErr w:type="spellStart"/>
      <w:r w:rsidR="004E2133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="004E2133"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4E2133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20805F85" wp14:editId="6B8B359C">
            <wp:extent cx="4581525" cy="2466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C32794" w:rsidRPr="00932038" w:rsidRDefault="00C32794" w:rsidP="00C32794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-----------------------------------------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1','安安','12345678901','0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2','包包','12333333333','1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3','常常','13443222145','0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4','等等','12323434343','1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5','尔尔','14354664453','0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6','符分','13354454674','1');</w:t>
      </w:r>
    </w:p>
    <w:p w:rsidR="003A3B9D" w:rsidRPr="00932038" w:rsidRDefault="003A3B9D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7','嘎嘎','12335423222','0');</w:t>
      </w:r>
    </w:p>
    <w:p w:rsidR="00232E60" w:rsidRPr="00932038" w:rsidRDefault="00232E60" w:rsidP="00232E60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client values('c008','卡卡','13233232323','0');</w:t>
      </w:r>
    </w:p>
    <w:p w:rsidR="00232E60" w:rsidRPr="00932038" w:rsidRDefault="00232E60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232E60" w:rsidRPr="00932038" w:rsidRDefault="00232E60" w:rsidP="003A3B9D">
      <w:pPr>
        <w:jc w:val="center"/>
        <w:rPr>
          <w:rFonts w:asciiTheme="majorEastAsia" w:eastAsiaTheme="majorEastAsia" w:hAnsiTheme="majorEastAsia"/>
          <w:noProof/>
          <w:color w:val="000000" w:themeColor="text1"/>
        </w:rPr>
      </w:pPr>
    </w:p>
    <w:p w:rsidR="00232E60" w:rsidRPr="00932038" w:rsidRDefault="00232E60" w:rsidP="003A3B9D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46F03330" wp14:editId="56A60BC8">
            <wp:extent cx="5053965" cy="2451100"/>
            <wp:effectExtent l="0" t="0" r="0" b="635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-1" b="40813"/>
                    <a:stretch/>
                  </pic:blipFill>
                  <pic:spPr bwMode="auto">
                    <a:xfrm>
                      <a:off x="0" y="0"/>
                      <a:ext cx="5076162" cy="2461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B9D" w:rsidRPr="00932038" w:rsidRDefault="003A3B9D" w:rsidP="003A3B9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3A3B9D" w:rsidRPr="00932038" w:rsidRDefault="003A3B9D" w:rsidP="003A3B9D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Select * from client;</w:t>
      </w:r>
    </w:p>
    <w:p w:rsidR="003A3B9D" w:rsidRDefault="003A3B9D" w:rsidP="003A3B9D">
      <w:pPr>
        <w:jc w:val="center"/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5274310" cy="2854325"/>
            <wp:effectExtent l="0" t="0" r="2540" b="317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038" w:rsidRPr="00932038" w:rsidRDefault="00932038" w:rsidP="003A3B9D">
      <w:pPr>
        <w:jc w:val="center"/>
        <w:rPr>
          <w:rFonts w:asciiTheme="majorEastAsia" w:eastAsiaTheme="majorEastAsia" w:hAnsiTheme="majorEastAsia" w:cstheme="minorBidi"/>
          <w:color w:val="000000" w:themeColor="text1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3、建post（职位）表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post(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t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</w:t>
      </w:r>
      <w:r w:rsidR="00F90D9A" w:rsidRPr="00932038">
        <w:rPr>
          <w:rFonts w:asciiTheme="majorEastAsia" w:eastAsiaTheme="majorEastAsia" w:hAnsiTheme="majorEastAsia"/>
          <w:color w:val="000000" w:themeColor="text1"/>
        </w:rPr>
        <w:t xml:space="preserve"> primary key</w:t>
      </w:r>
      <w:r w:rsidRPr="00932038">
        <w:rPr>
          <w:rFonts w:asciiTheme="majorEastAsia" w:eastAsiaTheme="majorEastAsia" w:hAnsiTheme="majorEastAsia"/>
          <w:color w:val="000000" w:themeColor="text1"/>
        </w:rPr>
        <w:t>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dt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20)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tablespace pet_shop1;</w:t>
      </w:r>
    </w:p>
    <w:p w:rsidR="006F6C0C" w:rsidRPr="00932038" w:rsidRDefault="00F90D9A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4343400" cy="1746250"/>
            <wp:effectExtent l="0" t="0" r="0" b="635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74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6F6C0C" w:rsidRPr="00932038" w:rsidRDefault="006F6C0C" w:rsidP="006F6C0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-----------------------------------------</w:t>
      </w:r>
    </w:p>
    <w:p w:rsidR="006F6C0C" w:rsidRPr="00932038" w:rsidRDefault="006F6C0C" w:rsidP="006F6C0C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post values('ps01','经理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post values('ps02','销售员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post values('ps03','售后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post values('ps04','库存管理员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6F6C0C" w:rsidRPr="00932038" w:rsidRDefault="006F6C0C" w:rsidP="006F6C0C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 xml:space="preserve">Select * from </w:t>
      </w: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post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;</w:t>
      </w:r>
    </w:p>
    <w:p w:rsidR="006F6C0C" w:rsidRPr="00932038" w:rsidRDefault="006F6C0C" w:rsidP="006F6C0C">
      <w:pPr>
        <w:jc w:val="center"/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4648200" cy="2184400"/>
            <wp:effectExtent l="0" t="0" r="0" b="635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4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、建</w:t>
      </w:r>
      <w:r w:rsidRPr="00932038">
        <w:rPr>
          <w:rFonts w:asciiTheme="majorEastAsia" w:eastAsiaTheme="majorEastAsia" w:hAnsiTheme="majorEastAsia"/>
          <w:color w:val="000000" w:themeColor="text1"/>
        </w:rPr>
        <w:t>wage(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工资</w:t>
      </w:r>
      <w:r w:rsidRPr="00932038">
        <w:rPr>
          <w:rFonts w:asciiTheme="majorEastAsia" w:eastAsiaTheme="majorEastAsia" w:hAnsiTheme="majorEastAsia"/>
          <w:color w:val="000000" w:themeColor="text1"/>
        </w:rPr>
        <w:t>)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wage(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w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</w:t>
      </w:r>
      <w:r w:rsidR="00F90D9A" w:rsidRPr="00932038">
        <w:rPr>
          <w:rFonts w:asciiTheme="majorEastAsia" w:eastAsiaTheme="majorEastAsia" w:hAnsiTheme="majorEastAsia"/>
          <w:color w:val="000000" w:themeColor="text1"/>
        </w:rPr>
        <w:t xml:space="preserve"> primary key</w:t>
      </w:r>
      <w:r w:rsidRPr="00932038">
        <w:rPr>
          <w:rFonts w:asciiTheme="majorEastAsia" w:eastAsiaTheme="majorEastAsia" w:hAnsiTheme="majorEastAsia"/>
          <w:color w:val="000000" w:themeColor="text1"/>
        </w:rPr>
        <w:t>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basepay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insurance char(10)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llowance char(10)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alary char(10),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t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20)</w:t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tablespace pet_shop1;</w:t>
      </w:r>
    </w:p>
    <w:p w:rsidR="006F6C0C" w:rsidRPr="00932038" w:rsidRDefault="00F90D9A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4800600" cy="270510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wage values('w001','5200','1000','100','4300','门店经理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wage values('w002','4200','1000','50','3150','售货员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wage values('w003','3700','1000','50','2750','售后员');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wage values('w004','3</w:t>
      </w:r>
      <w:r w:rsidR="000E42B3"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200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','1000','100','2300','仓库管理员');</w:t>
      </w:r>
    </w:p>
    <w:p w:rsidR="00232E60" w:rsidRPr="00932038" w:rsidRDefault="00232E60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7109FCBF" wp14:editId="4038DB99">
            <wp:extent cx="5274310" cy="1817370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E60" w:rsidRPr="00932038" w:rsidRDefault="00232E60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 xml:space="preserve">Select * from </w:t>
      </w: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wage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;</w:t>
      </w: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 xml:space="preserve"> </w:t>
      </w:r>
    </w:p>
    <w:p w:rsidR="006F6C0C" w:rsidRPr="00932038" w:rsidRDefault="006F6C0C" w:rsidP="006F6C0C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5274310" cy="1520825"/>
            <wp:effectExtent l="0" t="0" r="2540" b="317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5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、建</w:t>
      </w:r>
      <w:r w:rsidRPr="00932038">
        <w:rPr>
          <w:rFonts w:asciiTheme="majorEastAsia" w:eastAsiaTheme="majorEastAsia" w:hAnsiTheme="majorEastAsia"/>
          <w:color w:val="000000" w:themeColor="text1"/>
        </w:rPr>
        <w:t>clerk(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员工</w:t>
      </w:r>
      <w:r w:rsidRPr="00932038">
        <w:rPr>
          <w:rFonts w:asciiTheme="majorEastAsia" w:eastAsiaTheme="majorEastAsia" w:hAnsiTheme="majorEastAsia"/>
          <w:color w:val="000000" w:themeColor="text1"/>
        </w:rPr>
        <w:t>)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clerk(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 primary key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20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tel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1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t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 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w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bonus char(10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wages char(10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t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post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ost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w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wage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w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tablespace pet_shop1;</w:t>
      </w:r>
    </w:p>
    <w:p w:rsidR="006F6C0C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5274310" cy="2438400"/>
            <wp:effectExtent l="0" t="0" r="254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6F6C0C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6F6C0C" w:rsidRPr="00932038" w:rsidRDefault="006F6C0C" w:rsidP="006F6C0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-----------------------------------------</w:t>
      </w:r>
    </w:p>
    <w:p w:rsidR="006F6C0C" w:rsidRPr="00932038" w:rsidRDefault="006F6C0C" w:rsidP="006F6C0C">
      <w:pPr>
        <w:jc w:val="center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1','拉拉','12637354751','ps01','w001','0','430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2','九九','12637354753','ps02','w002','0','315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3','一一','12637354754','ps02','w002','0','315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4','二二','12637354755','ps02','w002','0','315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5','三三','12637354756','ps03','w003','0','275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6','四四','12637354727','ps03','w003','0','2750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7','五五','12637354728','ps04','w004','0','2300');</w:t>
      </w:r>
    </w:p>
    <w:p w:rsidR="00232E60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  <w:sz w:val="21"/>
          <w:szCs w:val="2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  <w:sz w:val="21"/>
          <w:szCs w:val="21"/>
        </w:rPr>
        <w:t>insert into clerk values('ck08','六六','12637354758','ps04','w004','0','2300');</w:t>
      </w:r>
    </w:p>
    <w:p w:rsidR="00232E60" w:rsidRPr="00932038" w:rsidRDefault="00232E60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892BB30" wp14:editId="0023D4D1">
            <wp:extent cx="5274310" cy="3624580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0C" w:rsidRPr="00932038" w:rsidRDefault="006F6C0C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6F6C0C" w:rsidRPr="00932038" w:rsidRDefault="006F6C0C" w:rsidP="006F6C0C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lastRenderedPageBreak/>
        <w:t xml:space="preserve">Select * from </w:t>
      </w:r>
      <w:r w:rsidR="00F90D9A"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clerk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;</w:t>
      </w:r>
    </w:p>
    <w:p w:rsidR="00F90D9A" w:rsidRPr="00932038" w:rsidRDefault="00F90D9A" w:rsidP="006F6C0C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noProof/>
          <w:color w:val="000000" w:themeColor="text1"/>
        </w:rPr>
        <w:drawing>
          <wp:inline distT="0" distB="0" distL="0" distR="0">
            <wp:extent cx="5274310" cy="4197985"/>
            <wp:effectExtent l="0" t="0" r="254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9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6、建</w:t>
      </w: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orderlist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(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订单</w:t>
      </w:r>
      <w:r w:rsidRPr="00932038">
        <w:rPr>
          <w:rFonts w:asciiTheme="majorEastAsia" w:eastAsiaTheme="majorEastAsia" w:hAnsiTheme="majorEastAsia"/>
          <w:color w:val="000000" w:themeColor="text1"/>
        </w:rPr>
        <w:t>)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create table </w:t>
      </w: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orderlist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（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 primary key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totalpric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4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erk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ient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)tablespace </w:t>
      </w:r>
      <w:proofErr w:type="spellStart"/>
      <w:r w:rsidR="00232E60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="00232E60"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F90D9A" w:rsidRPr="00932038" w:rsidRDefault="00232E60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0B5091B0" wp14:editId="26A2AE0F">
            <wp:extent cx="5274310" cy="2883535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D9A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</w:p>
    <w:p w:rsidR="00F90D9A" w:rsidRPr="00932038" w:rsidRDefault="00F90D9A" w:rsidP="00F90D9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1','c001','0','ck03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2','c002','0','ck02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3','c003','0','ck03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4','c004','0','ck02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5','c005','0','ck04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6','c006','0','ck03');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7','c007','0','ck02');</w:t>
      </w:r>
    </w:p>
    <w:p w:rsidR="00232E60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insert into orderlist values('o008','c008','0','ck04');</w:t>
      </w:r>
    </w:p>
    <w:p w:rsidR="00232E60" w:rsidRPr="00932038" w:rsidRDefault="00232E60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E1C8D88" wp14:editId="18797F81">
            <wp:extent cx="5274310" cy="3517900"/>
            <wp:effectExtent l="0" t="0" r="2540" b="635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F90D9A" w:rsidRPr="00932038" w:rsidRDefault="00F90D9A" w:rsidP="00F90D9A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lastRenderedPageBreak/>
        <w:t>Select * from orderlist;</w:t>
      </w: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 xml:space="preserve"> </w:t>
      </w:r>
    </w:p>
    <w:p w:rsidR="00F90D9A" w:rsidRPr="00932038" w:rsidRDefault="00F90D9A" w:rsidP="006F6C0C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noProof/>
          <w:color w:val="000000" w:themeColor="text1"/>
        </w:rPr>
        <w:drawing>
          <wp:inline distT="0" distB="0" distL="0" distR="0">
            <wp:extent cx="5274310" cy="3130550"/>
            <wp:effectExtent l="0" t="0" r="254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C0C" w:rsidRPr="00932038" w:rsidRDefault="00F90D9A" w:rsidP="006F6C0C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7</w:t>
      </w:r>
      <w:r w:rsidR="006F6C0C" w:rsidRPr="00932038">
        <w:rPr>
          <w:rFonts w:asciiTheme="majorEastAsia" w:eastAsiaTheme="majorEastAsia" w:hAnsiTheme="majorEastAsia" w:hint="eastAsia"/>
          <w:color w:val="000000" w:themeColor="text1"/>
        </w:rPr>
        <w:t>、建</w:t>
      </w:r>
      <w:r w:rsidR="00E1364F" w:rsidRPr="00932038">
        <w:rPr>
          <w:rFonts w:asciiTheme="majorEastAsia" w:eastAsiaTheme="majorEastAsia" w:hAnsiTheme="majorEastAsia" w:hint="eastAsia"/>
          <w:color w:val="000000" w:themeColor="text1"/>
        </w:rPr>
        <w:t>repertory（仓库）</w:t>
      </w:r>
      <w:r w:rsidR="006F6C0C"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create table repertory（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char（8) primary key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apital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pric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umin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umout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umnow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) REFERENCES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arity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erk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PARTITION BY LIST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(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PARTITION part1 VALUES ('v001','v002')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good_stoc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PARTITION part2 VALUES ('v003','v004')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normal_stoc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,</w:t>
      </w:r>
    </w:p>
    <w:p w:rsidR="00E1364F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PARTITION part3 VALUES ('v005') TABLESPACE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et_stock</w:t>
      </w:r>
      <w:proofErr w:type="spellEnd"/>
    </w:p>
    <w:p w:rsidR="006F6C0C" w:rsidRPr="00932038" w:rsidRDefault="00E1364F" w:rsidP="00E1364F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);</w:t>
      </w:r>
      <w:r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  <w:r w:rsidR="00F90D9A"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4341AC61" wp14:editId="724C43E4">
            <wp:extent cx="5274310" cy="2840990"/>
            <wp:effectExtent l="0" t="0" r="254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D9A"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</w:p>
    <w:p w:rsidR="006F6C0C" w:rsidRPr="00932038" w:rsidRDefault="006F6C0C" w:rsidP="006F6C0C">
      <w:pPr>
        <w:pBdr>
          <w:bottom w:val="single" w:sz="6" w:space="1" w:color="auto"/>
        </w:pBd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E1364F" w:rsidRPr="00932038" w:rsidRDefault="00E1364F" w:rsidP="006F6C0C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01','苗苗牌猫粮1','20','85','100','35','65','ck07','v001');</w:t>
      </w: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02','苗苗牌猫粮2','15','60','100','70’,'30','ck07','v001');</w:t>
      </w: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03','苗苗牌狗粮1','40','100','100','28',72','ck07','v001');</w:t>
      </w: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04','苗苗牌狗粮2','45','120','100','65','35','ck07','v001');</w:t>
      </w:r>
    </w:p>
    <w:p w:rsidR="00E1364F" w:rsidRPr="00932038" w:rsidRDefault="00E1364F" w:rsidP="000651C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05','逗猫棒','15','55','100','40','60','ck07','v006');</w:t>
      </w:r>
    </w:p>
    <w:p w:rsidR="000651CD" w:rsidRPr="00932038" w:rsidRDefault="000651CD" w:rsidP="000651CD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……………………………</w:t>
      </w: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14','阿富汗猎犬','1200','2800','10','4','6','ck08','v004');</w:t>
      </w:r>
    </w:p>
    <w:p w:rsidR="00E1364F" w:rsidRPr="00932038" w:rsidRDefault="00E1364F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insert into repertory values('r015','猴面犬','1300','3000','10','6','4','ck08','v004');</w:t>
      </w:r>
      <w:r w:rsidR="000651CD"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(</w:t>
      </w:r>
      <w:r w:rsidR="000651CD"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共15行</w:t>
      </w:r>
      <w:r w:rsidR="000651CD"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>)</w:t>
      </w:r>
    </w:p>
    <w:p w:rsidR="000651CD" w:rsidRPr="00932038" w:rsidRDefault="000651CD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6C76C74C" wp14:editId="09C72FE3">
            <wp:extent cx="5274310" cy="3267710"/>
            <wp:effectExtent l="0" t="0" r="2540" b="889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0C" w:rsidRPr="00932038" w:rsidRDefault="006F6C0C" w:rsidP="00E1364F">
      <w:pPr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查询数据：</w:t>
      </w:r>
    </w:p>
    <w:p w:rsidR="006F6C0C" w:rsidRPr="00932038" w:rsidRDefault="006F6C0C" w:rsidP="006F6C0C">
      <w:pPr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Select * from</w:t>
      </w:r>
      <w:r w:rsidR="00E1364F" w:rsidRPr="00932038">
        <w:rPr>
          <w:rFonts w:asciiTheme="majorEastAsia" w:eastAsiaTheme="majorEastAsia" w:hAnsiTheme="majorEastAsia" w:cs="Courier New"/>
          <w:noProof/>
          <w:color w:val="000000" w:themeColor="text1"/>
          <w:kern w:val="0"/>
        </w:rPr>
        <w:t xml:space="preserve"> </w:t>
      </w:r>
      <w:r w:rsidR="00E1364F"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repertory</w:t>
      </w:r>
      <w:r w:rsidRPr="00932038">
        <w:rPr>
          <w:rFonts w:asciiTheme="majorEastAsia" w:eastAsiaTheme="majorEastAsia" w:hAnsiTheme="majorEastAsia" w:cs="Courier New" w:hint="eastAsia"/>
          <w:noProof/>
          <w:color w:val="000000" w:themeColor="text1"/>
          <w:kern w:val="0"/>
        </w:rPr>
        <w:t>;</w:t>
      </w:r>
    </w:p>
    <w:p w:rsidR="006F6C0C" w:rsidRPr="00932038" w:rsidRDefault="00E1364F" w:rsidP="003A3B9D">
      <w:pPr>
        <w:jc w:val="center"/>
        <w:rPr>
          <w:rFonts w:asciiTheme="majorEastAsia" w:eastAsiaTheme="majorEastAsia" w:hAnsiTheme="majorEastAsia" w:cstheme="minorBidi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66555E0D" wp14:editId="081E69DB">
            <wp:extent cx="5274310" cy="3802380"/>
            <wp:effectExtent l="0" t="0" r="2540" b="762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E1364F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8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、建立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goods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goods (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g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 primary key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t>r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na</w:t>
      </w:r>
      <w:r w:rsidRPr="00932038">
        <w:rPr>
          <w:rFonts w:asciiTheme="majorEastAsia" w:eastAsiaTheme="majorEastAsia" w:hAnsiTheme="majorEastAsia"/>
          <w:color w:val="000000" w:themeColor="text1"/>
        </w:rPr>
        <w:t>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30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pric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num char(10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) REFERENCES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rderlist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repertory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erk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</w:t>
      </w:r>
    </w:p>
    <w:p w:rsidR="00232E60" w:rsidRPr="00932038" w:rsidRDefault="000769BA" w:rsidP="000769BA">
      <w:pPr>
        <w:rPr>
          <w:rFonts w:asciiTheme="majorEastAsia" w:eastAsiaTheme="majorEastAsia" w:hAnsiTheme="majorEastAsia"/>
          <w:noProof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)tablespace </w:t>
      </w:r>
      <w:proofErr w:type="spellStart"/>
      <w:r w:rsidR="00232E60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232E60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F59B7D5" wp14:editId="08B8A6F2">
            <wp:extent cx="5274310" cy="276606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364F"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1','o001','r001', '苗苗牌猫粮1','85','2','ck02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2','o001','r006','苗苗牌猫粮2','60','1','ck02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3','o002','r002','苗苗牌猫粮2','60','3','ck04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4','o003','r005','逗猫棒','55','1','ck04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5','o003','r007','猫狗牌沐浴露1','155','1','ck04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6','o004','r008','猫狗牌沐浴露2','205','2','ck02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7','o005','r002','苗苗牌猫粮2','50','5','ck03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8','o005','r006','逗狗球','55','5','ck03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09','o001','r007','猫狗牌沐浴露2','205','2','ck02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lastRenderedPageBreak/>
        <w:t>insert into goods values('gd10','o006','r002','苗苗牌猫粮2','50','5','ck03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11','o007','r006','逗猫棒','55','5','ck03');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goods values('gd12','o008','r007','猫狗牌沐浴露1','80','2','ck02');</w:t>
      </w:r>
    </w:p>
    <w:p w:rsidR="000769BA" w:rsidRPr="00932038" w:rsidRDefault="000769BA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27682FB1" wp14:editId="17C60D76">
            <wp:extent cx="5274310" cy="3232785"/>
            <wp:effectExtent l="0" t="0" r="2540" b="571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Select * from </w:t>
      </w:r>
      <w:r w:rsidR="000769BA" w:rsidRPr="00932038">
        <w:rPr>
          <w:rFonts w:asciiTheme="majorEastAsia" w:eastAsiaTheme="majorEastAsia" w:hAnsiTheme="majorEastAsia"/>
          <w:color w:val="000000" w:themeColor="text1"/>
        </w:rPr>
        <w:t>goods</w:t>
      </w:r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0769BA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429CED5E" wp14:editId="02CBD58B">
            <wp:extent cx="5274310" cy="4252595"/>
            <wp:effectExtent l="0" t="0" r="254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0769BA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9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、建立</w:t>
      </w:r>
      <w:r w:rsidRPr="00932038">
        <w:rPr>
          <w:rFonts w:asciiTheme="majorEastAsia" w:eastAsiaTheme="majorEastAsia" w:hAnsiTheme="majorEastAsia"/>
          <w:color w:val="000000" w:themeColor="text1"/>
        </w:rPr>
        <w:t>pets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create table pets(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p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 primary key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char（8)，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char(8)，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vnam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20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num char(10)，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gender char(2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age char(4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saleprice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10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 xml:space="preserve"> char(8)，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) REFERENCES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rderlist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od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) REFERENCES repertory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r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),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erk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)</w:t>
      </w:r>
    </w:p>
    <w:p w:rsidR="000769BA" w:rsidRPr="00932038" w:rsidRDefault="000769BA" w:rsidP="000769BA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)tablespace </w:t>
      </w:r>
      <w:proofErr w:type="spellStart"/>
      <w:r w:rsidR="00232E60" w:rsidRPr="00932038">
        <w:rPr>
          <w:rFonts w:asciiTheme="majorEastAsia" w:eastAsiaTheme="majorEastAsia" w:hAnsiTheme="majorEastAsia"/>
          <w:color w:val="000000" w:themeColor="text1"/>
        </w:rPr>
        <w:t>normal_clerk</w:t>
      </w:r>
      <w:proofErr w:type="spellEnd"/>
      <w:r w:rsidR="00232E60"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232E60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5C69E89B" wp14:editId="23B0B940">
            <wp:extent cx="5274310" cy="2914015"/>
            <wp:effectExtent l="0" t="0" r="2540" b="63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69BA"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1','o001','r009','迷你垂耳兔','1','雌性','四个月','2</w:t>
      </w:r>
      <w:r w:rsidR="000E42B3" w:rsidRPr="00932038">
        <w:rPr>
          <w:rFonts w:asciiTheme="majorEastAsia" w:eastAsiaTheme="majorEastAsia" w:hAnsiTheme="majorEastAsia" w:hint="eastAsia"/>
          <w:color w:val="000000" w:themeColor="text1"/>
        </w:rPr>
        <w:t>200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','ck02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2','o002','r011','阿比西尼亚猫','1','雌性','四个月','8000','ck04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3','o004','r012','阿富汗猎犬','1','雄性','半年','2080','ck02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4','o005','r013','猴面犬','1','雄性','四个月','3000','ck04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5','o006','r014','埃及猫','1','雄性','半年','3000','ck02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pets values('pt06','o007','r013','阿比西尼亚猫','1','雄性','四个月','3</w:t>
      </w:r>
      <w:r w:rsidR="000E42B3" w:rsidRPr="00932038">
        <w:rPr>
          <w:rFonts w:asciiTheme="majorEastAsia" w:eastAsiaTheme="majorEastAsia" w:hAnsiTheme="majorEastAsia" w:hint="eastAsia"/>
          <w:color w:val="000000" w:themeColor="text1"/>
        </w:rPr>
        <w:t>200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','ck04');</w:t>
      </w:r>
    </w:p>
    <w:p w:rsidR="00C32794" w:rsidRPr="00932038" w:rsidRDefault="00267231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3B6D35FF" wp14:editId="371393A1">
            <wp:extent cx="5274310" cy="2531110"/>
            <wp:effectExtent l="0" t="0" r="2540" b="254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lastRenderedPageBreak/>
        <w:t xml:space="preserve">Select * from </w:t>
      </w:r>
      <w:r w:rsidR="00267231" w:rsidRPr="00932038">
        <w:rPr>
          <w:rFonts w:asciiTheme="majorEastAsia" w:eastAsiaTheme="majorEastAsia" w:hAnsiTheme="majorEastAsia"/>
          <w:color w:val="000000" w:themeColor="text1"/>
        </w:rPr>
        <w:t>pets</w:t>
      </w:r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267231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BB387F9" wp14:editId="1BCB6A2D">
            <wp:extent cx="5274310" cy="4050665"/>
            <wp:effectExtent l="0" t="0" r="2540" b="698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267231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10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、建立</w:t>
      </w:r>
      <w:r w:rsidRPr="00932038">
        <w:rPr>
          <w:rFonts w:asciiTheme="majorEastAsia" w:eastAsiaTheme="majorEastAsia" w:hAnsiTheme="majorEastAsia"/>
          <w:color w:val="000000" w:themeColor="text1"/>
        </w:rPr>
        <w:t>feedback(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反馈</w:t>
      </w:r>
      <w:r w:rsidRPr="00932038">
        <w:rPr>
          <w:rFonts w:asciiTheme="majorEastAsia" w:eastAsiaTheme="majorEastAsia" w:hAnsiTheme="majorEastAsia"/>
          <w:color w:val="000000" w:themeColor="text1"/>
        </w:rPr>
        <w:t>)</w:t>
      </w:r>
      <w:r w:rsidR="00C32794" w:rsidRPr="00932038">
        <w:rPr>
          <w:rFonts w:asciiTheme="majorEastAsia" w:eastAsiaTheme="majorEastAsia" w:hAnsiTheme="majorEastAsia" w:hint="eastAsia"/>
          <w:color w:val="000000" w:themeColor="text1"/>
        </w:rPr>
        <w:t>表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create table feedback（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eedback char(50) 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 xml:space="preserve"> char(8)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mark char(10)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states char(10)，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olve char(20)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ient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,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FOREIGN KEY 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 REFERENCES clerk(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)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noProof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)tablespace </w:t>
      </w:r>
      <w:proofErr w:type="spellStart"/>
      <w:r w:rsidR="00232E60" w:rsidRPr="00932038">
        <w:rPr>
          <w:rFonts w:asciiTheme="majorEastAsia" w:eastAsiaTheme="majorEastAsia" w:hAnsiTheme="majorEastAsia"/>
          <w:color w:val="000000" w:themeColor="text1"/>
        </w:rPr>
        <w:t>normal</w:t>
      </w:r>
      <w:r w:rsidR="00232E60" w:rsidRPr="00932038">
        <w:rPr>
          <w:rFonts w:asciiTheme="majorEastAsia" w:eastAsiaTheme="majorEastAsia" w:hAnsiTheme="majorEastAsia" w:hint="eastAsia"/>
          <w:color w:val="000000" w:themeColor="text1"/>
        </w:rPr>
        <w:t>_</w:t>
      </w:r>
      <w:r w:rsidR="00232E60" w:rsidRPr="00932038">
        <w:rPr>
          <w:rFonts w:asciiTheme="majorEastAsia" w:eastAsiaTheme="majorEastAsia" w:hAnsiTheme="majorEastAsia"/>
          <w:color w:val="000000" w:themeColor="text1"/>
        </w:rPr>
        <w:t>clerk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;</w:t>
      </w:r>
      <w:r w:rsidRPr="00932038">
        <w:rPr>
          <w:rFonts w:asciiTheme="majorEastAsia" w:eastAsiaTheme="majorEastAsia" w:hAnsiTheme="majorEastAsia"/>
          <w:noProof/>
          <w:color w:val="000000" w:themeColor="text1"/>
        </w:rPr>
        <w:t xml:space="preserve"> </w:t>
      </w:r>
    </w:p>
    <w:p w:rsidR="00C32794" w:rsidRPr="00932038" w:rsidRDefault="00232E60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5D1374DD" wp14:editId="48DAF266">
            <wp:extent cx="5274310" cy="200152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插入数据：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feedback values('c001','逗猫棒断了','ck05','6','未解决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feedback values('c002','狗狗不喜欢吃饲料','ck06','7','未解决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feedback values('c003','用完沐浴露后猫总是掉毛','ck06','7','未解决');</w:t>
      </w:r>
    </w:p>
    <w:p w:rsidR="00267231" w:rsidRPr="00932038" w:rsidRDefault="00267231" w:rsidP="00267231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insert into feedback values('c004','店铺缺少兔子饲料','ck05','6','未解决');</w:t>
      </w:r>
    </w:p>
    <w:p w:rsidR="00C32794" w:rsidRPr="00932038" w:rsidRDefault="00267231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 wp14:anchorId="0FA0635F" wp14:editId="0BD12426">
            <wp:extent cx="5274310" cy="2040255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794" w:rsidRPr="00932038" w:rsidRDefault="00C32794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>Select * from</w:t>
      </w:r>
      <w:r w:rsidR="00267231" w:rsidRPr="00932038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267231" w:rsidRPr="00932038">
        <w:rPr>
          <w:rFonts w:asciiTheme="majorEastAsia" w:eastAsiaTheme="majorEastAsia" w:hAnsiTheme="majorEastAsia" w:hint="eastAsia"/>
          <w:color w:val="000000" w:themeColor="text1"/>
        </w:rPr>
        <w:t>feedback</w:t>
      </w:r>
      <w:r w:rsidRPr="00932038">
        <w:rPr>
          <w:rFonts w:asciiTheme="majorEastAsia" w:eastAsiaTheme="majorEastAsia" w:hAnsiTheme="majorEastAsia"/>
          <w:color w:val="000000" w:themeColor="text1"/>
        </w:rPr>
        <w:t>;</w:t>
      </w:r>
    </w:p>
    <w:p w:rsidR="00C32794" w:rsidRPr="00932038" w:rsidRDefault="00267231" w:rsidP="00C32794">
      <w:pPr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 wp14:anchorId="763B16E0" wp14:editId="41E8710D">
            <wp:extent cx="5274310" cy="3347085"/>
            <wp:effectExtent l="0" t="0" r="2540" b="571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A" w:rsidRDefault="00230C2A" w:rsidP="00230C2A">
      <w:pPr>
        <w:pStyle w:val="ab"/>
        <w:ind w:left="1020" w:firstLineChars="0" w:firstLine="0"/>
        <w:rPr>
          <w:rFonts w:asciiTheme="majorEastAsia" w:eastAsiaTheme="majorEastAsia" w:hAnsiTheme="majorEastAsia"/>
          <w:b/>
          <w:bCs/>
          <w:color w:val="000000" w:themeColor="text1"/>
        </w:rPr>
      </w:pPr>
    </w:p>
    <w:p w:rsidR="00230C2A" w:rsidRPr="00230C2A" w:rsidRDefault="00230C2A" w:rsidP="00230C2A">
      <w:pPr>
        <w:pStyle w:val="ab"/>
        <w:ind w:leftChars="-150" w:left="-360" w:firstLineChars="0" w:firstLine="0"/>
        <w:jc w:val="left"/>
        <w:rPr>
          <w:rFonts w:asciiTheme="majorEastAsia" w:eastAsiaTheme="majorEastAsia" w:hAnsiTheme="majorEastAsia"/>
          <w:b/>
          <w:bCs/>
          <w:color w:val="000000" w:themeColor="text1"/>
        </w:rPr>
      </w:pPr>
      <w:r w:rsidRPr="00230C2A">
        <w:rPr>
          <w:rFonts w:asciiTheme="majorEastAsia" w:eastAsiaTheme="majorEastAsia" w:hAnsiTheme="majorEastAsia" w:hint="eastAsia"/>
          <w:b/>
          <w:bCs/>
          <w:color w:val="000000" w:themeColor="text1"/>
        </w:rPr>
        <w:t>五、功能实现</w:t>
      </w:r>
    </w:p>
    <w:p w:rsidR="00230C2A" w:rsidRDefault="00751922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以</w:t>
      </w:r>
      <w:proofErr w:type="spellStart"/>
      <w:r w:rsidR="000E42B3" w:rsidRPr="00932038">
        <w:rPr>
          <w:rFonts w:asciiTheme="majorEastAsia" w:eastAsiaTheme="majorEastAsia" w:hAnsiTheme="majorEastAsia" w:hint="eastAsia"/>
          <w:color w:val="000000" w:themeColor="text1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登录，创建一个函数</w:t>
      </w:r>
      <w:r w:rsidR="00230C2A" w:rsidRPr="00741A80">
        <w:rPr>
          <w:rFonts w:asciiTheme="majorEastAsia" w:eastAsiaTheme="majorEastAsia" w:hAnsiTheme="majorEastAsia"/>
          <w:color w:val="000000" w:themeColor="text1"/>
        </w:rPr>
        <w:t>clerk_ma11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，用于返回某个</w:t>
      </w:r>
      <w:r w:rsidR="00230C2A">
        <w:rPr>
          <w:rFonts w:asciiTheme="majorEastAsia" w:eastAsiaTheme="majorEastAsia" w:hAnsiTheme="majorEastAsia" w:hint="eastAsia"/>
          <w:color w:val="000000" w:themeColor="text1"/>
        </w:rPr>
        <w:t>员工的工资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230C2A" w:rsidRDefault="00230C2A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create function clerk_ma11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(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k_no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 xml:space="preserve"> varchar2)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return number as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k_wages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 xml:space="preserve"> 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lerk.wages%TYPE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>;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begin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 xml:space="preserve">select wages into 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k_wages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 xml:space="preserve"> from clerk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 xml:space="preserve">where 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 xml:space="preserve"> = 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k_no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>;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 xml:space="preserve">return </w:t>
      </w:r>
      <w:proofErr w:type="spellStart"/>
      <w:r w:rsidRPr="00741A80">
        <w:rPr>
          <w:rFonts w:asciiTheme="majorEastAsia" w:eastAsiaTheme="majorEastAsia" w:hAnsiTheme="majorEastAsia"/>
          <w:color w:val="000000" w:themeColor="text1"/>
        </w:rPr>
        <w:t>ck_wages</w:t>
      </w:r>
      <w:proofErr w:type="spellEnd"/>
      <w:r w:rsidRPr="00741A80">
        <w:rPr>
          <w:rFonts w:asciiTheme="majorEastAsia" w:eastAsiaTheme="majorEastAsia" w:hAnsiTheme="majorEastAsia"/>
          <w:color w:val="000000" w:themeColor="text1"/>
        </w:rPr>
        <w:t>;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proofErr w:type="spellStart"/>
      <w:r w:rsidRPr="00741A80">
        <w:rPr>
          <w:rFonts w:asciiTheme="majorEastAsia" w:eastAsiaTheme="majorEastAsia" w:hAnsiTheme="majorEastAsia" w:hint="eastAsia"/>
          <w:color w:val="000000" w:themeColor="text1"/>
        </w:rPr>
        <w:t>dbms_output.put_line</w:t>
      </w:r>
      <w:proofErr w:type="spellEnd"/>
      <w:r w:rsidRPr="00741A80">
        <w:rPr>
          <w:rFonts w:asciiTheme="majorEastAsia" w:eastAsiaTheme="majorEastAsia" w:hAnsiTheme="majorEastAsia" w:hint="eastAsia"/>
          <w:color w:val="000000" w:themeColor="text1"/>
        </w:rPr>
        <w:t>('工资'||</w:t>
      </w:r>
      <w:proofErr w:type="spellStart"/>
      <w:r w:rsidRPr="00741A80">
        <w:rPr>
          <w:rFonts w:asciiTheme="majorEastAsia" w:eastAsiaTheme="majorEastAsia" w:hAnsiTheme="majorEastAsia" w:hint="eastAsia"/>
          <w:color w:val="000000" w:themeColor="text1"/>
        </w:rPr>
        <w:t>ck_wages</w:t>
      </w:r>
      <w:proofErr w:type="spellEnd"/>
      <w:r w:rsidRPr="00741A80">
        <w:rPr>
          <w:rFonts w:asciiTheme="majorEastAsia" w:eastAsiaTheme="majorEastAsia" w:hAnsiTheme="majorEastAsia" w:hint="eastAsia"/>
          <w:color w:val="000000" w:themeColor="text1"/>
        </w:rPr>
        <w:t>);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end clerk_ma11;</w:t>
      </w: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Pr="00741A80" w:rsidRDefault="00741A80" w:rsidP="00230C2A">
      <w:pPr>
        <w:pStyle w:val="ab"/>
        <w:ind w:leftChars="-150" w:left="-360" w:firstLine="48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color w:val="000000" w:themeColor="text1"/>
        </w:rPr>
        <w:t>/</w:t>
      </w:r>
    </w:p>
    <w:p w:rsidR="00741A80" w:rsidRPr="00932038" w:rsidRDefault="00741A80" w:rsidP="00230C2A">
      <w:pPr>
        <w:pStyle w:val="ab"/>
        <w:ind w:leftChars="-150" w:left="-360" w:firstLineChars="0" w:firstLine="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41A80" w:rsidRDefault="00741A80" w:rsidP="00230C2A">
      <w:pPr>
        <w:pStyle w:val="ab"/>
        <w:ind w:leftChars="-150" w:left="-360" w:firstLineChars="0" w:firstLine="0"/>
        <w:jc w:val="left"/>
        <w:rPr>
          <w:rFonts w:asciiTheme="majorEastAsia" w:eastAsiaTheme="majorEastAsia" w:hAnsiTheme="majorEastAsia"/>
          <w:noProof/>
          <w:color w:val="000000" w:themeColor="text1"/>
        </w:rPr>
      </w:pPr>
    </w:p>
    <w:p w:rsidR="00741A80" w:rsidRDefault="00741A80" w:rsidP="00780FAF">
      <w:pPr>
        <w:pStyle w:val="ab"/>
        <w:ind w:left="1020" w:firstLineChars="0" w:firstLine="0"/>
        <w:jc w:val="left"/>
        <w:rPr>
          <w:rFonts w:asciiTheme="majorEastAsia" w:eastAsiaTheme="majorEastAsia" w:hAnsiTheme="majorEastAsia"/>
          <w:noProof/>
          <w:color w:val="000000" w:themeColor="text1"/>
        </w:rPr>
      </w:pPr>
    </w:p>
    <w:p w:rsidR="00BF0243" w:rsidRPr="00932038" w:rsidRDefault="00741A80" w:rsidP="00780FAF">
      <w:pPr>
        <w:pStyle w:val="ab"/>
        <w:ind w:left="1020" w:firstLineChars="0" w:firstLine="0"/>
        <w:jc w:val="left"/>
        <w:rPr>
          <w:rFonts w:asciiTheme="majorEastAsia" w:eastAsiaTheme="majorEastAsia" w:hAnsiTheme="majorEastAsia"/>
          <w:color w:val="000000" w:themeColor="text1"/>
        </w:rPr>
      </w:pPr>
      <w:r w:rsidRPr="00741A80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5200650" cy="2317750"/>
            <wp:effectExtent l="0" t="0" r="0" b="6350"/>
            <wp:docPr id="135" name="图片 135" descr="C:\Users\money\AppData\Local\Temp\15616397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2" descr="C:\Users\money\AppData\Local\Temp\156163971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993" b="50654"/>
                    <a:stretch/>
                  </pic:blipFill>
                  <pic:spPr bwMode="auto">
                    <a:xfrm>
                      <a:off x="0" y="0"/>
                      <a:ext cx="520065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0FAF" w:rsidRPr="00932038" w:rsidRDefault="00780FAF" w:rsidP="00780FAF">
      <w:pPr>
        <w:pStyle w:val="ab"/>
        <w:ind w:left="1020" w:firstLine="48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80FAF" w:rsidRPr="00932038" w:rsidRDefault="00780FAF" w:rsidP="00780FAF">
      <w:pPr>
        <w:pStyle w:val="ab"/>
        <w:ind w:left="1020" w:firstLineChars="0" w:firstLine="0"/>
        <w:jc w:val="left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/>
          <w:color w:val="000000" w:themeColor="text1"/>
        </w:rPr>
        <w:t xml:space="preserve">select </w:t>
      </w:r>
      <w:proofErr w:type="spellStart"/>
      <w:r w:rsidRPr="00932038">
        <w:rPr>
          <w:rFonts w:asciiTheme="majorEastAsia" w:eastAsiaTheme="majorEastAsia" w:hAnsiTheme="majorEastAsia"/>
          <w:color w:val="000000" w:themeColor="text1"/>
        </w:rPr>
        <w:t>fun_std_avg_gra</w:t>
      </w:r>
      <w:proofErr w:type="spellEnd"/>
      <w:r w:rsidRPr="00932038">
        <w:rPr>
          <w:rFonts w:asciiTheme="majorEastAsia" w:eastAsiaTheme="majorEastAsia" w:hAnsiTheme="majorEastAsia"/>
          <w:color w:val="000000" w:themeColor="text1"/>
        </w:rPr>
        <w:t>('201231000078')count from dual;</w:t>
      </w:r>
    </w:p>
    <w:p w:rsidR="00780FAF" w:rsidRPr="00932038" w:rsidRDefault="00780FAF" w:rsidP="00780FAF">
      <w:pPr>
        <w:pStyle w:val="ab"/>
        <w:ind w:left="1020" w:firstLineChars="0" w:firstLine="0"/>
        <w:jc w:val="left"/>
        <w:rPr>
          <w:rFonts w:asciiTheme="majorEastAsia" w:eastAsiaTheme="majorEastAsia" w:hAnsiTheme="majorEastAsia"/>
          <w:color w:val="000000" w:themeColor="text1"/>
        </w:rPr>
      </w:pPr>
    </w:p>
    <w:p w:rsidR="00780FAF" w:rsidRPr="00932038" w:rsidRDefault="00741A80" w:rsidP="00780FAF">
      <w:pPr>
        <w:pStyle w:val="ab"/>
        <w:ind w:left="1020" w:firstLineChars="0" w:firstLine="0"/>
        <w:jc w:val="left"/>
        <w:rPr>
          <w:rFonts w:asciiTheme="majorEastAsia" w:eastAsiaTheme="majorEastAsia" w:hAnsiTheme="majorEastAsia"/>
          <w:color w:val="000000" w:themeColor="text1"/>
        </w:rPr>
      </w:pPr>
      <w:r>
        <w:rPr>
          <w:noProof/>
        </w:rPr>
        <w:drawing>
          <wp:inline distT="0" distB="0" distL="0" distR="0" wp14:anchorId="4ABFDB56" wp14:editId="01FCF9F5">
            <wp:extent cx="4133850" cy="1143000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243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                                                                 </w:t>
      </w:r>
    </w:p>
    <w:p w:rsidR="00564B05" w:rsidRPr="00564B05" w:rsidRDefault="00564B05" w:rsidP="00564B05">
      <w:pPr>
        <w:pStyle w:val="ab"/>
        <w:numPr>
          <w:ilvl w:val="0"/>
          <w:numId w:val="3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以</w:t>
      </w:r>
      <w:proofErr w:type="spellStart"/>
      <w:r w:rsidRPr="00932038">
        <w:rPr>
          <w:rFonts w:asciiTheme="majorEastAsia" w:eastAsiaTheme="majorEastAsia" w:hAnsiTheme="majorEastAsia" w:hint="eastAsia"/>
          <w:color w:val="000000" w:themeColor="text1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登录，创建一个</w:t>
      </w:r>
      <w:r>
        <w:rPr>
          <w:rFonts w:asciiTheme="majorEastAsia" w:eastAsiaTheme="majorEastAsia" w:hAnsiTheme="majorEastAsia" w:hint="eastAsia"/>
          <w:color w:val="000000" w:themeColor="text1"/>
        </w:rPr>
        <w:t>存储过程</w:t>
      </w:r>
      <w:proofErr w:type="spellStart"/>
      <w:r>
        <w:rPr>
          <w:rFonts w:asciiTheme="majorEastAsia" w:eastAsiaTheme="majorEastAsia" w:hAnsiTheme="majorEastAsia" w:hint="eastAsia"/>
          <w:color w:val="000000" w:themeColor="text1"/>
        </w:rPr>
        <w:t>add</w:t>
      </w:r>
      <w:r>
        <w:rPr>
          <w:rFonts w:asciiTheme="majorEastAsia" w:eastAsiaTheme="majorEastAsia" w:hAnsiTheme="majorEastAsia"/>
          <w:color w:val="000000" w:themeColor="text1"/>
        </w:rPr>
        <w:t>_wage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，</w:t>
      </w:r>
      <w:r w:rsidRPr="00564B05">
        <w:rPr>
          <w:rFonts w:asciiTheme="majorEastAsia" w:eastAsiaTheme="majorEastAsia" w:hAnsiTheme="majorEastAsia" w:hint="eastAsia"/>
          <w:color w:val="000000" w:themeColor="text1"/>
        </w:rPr>
        <w:t>查询是否有一半程序员的工资在6000元之上</w:t>
      </w:r>
      <w:r>
        <w:rPr>
          <w:rFonts w:asciiTheme="majorEastAsia" w:eastAsiaTheme="majorEastAsia" w:hAnsiTheme="majorEastAsia"/>
          <w:color w:val="000000" w:themeColor="text1"/>
        </w:rPr>
        <w:t>,</w:t>
      </w:r>
      <w:r w:rsidRPr="00564B05">
        <w:rPr>
          <w:rFonts w:asciiTheme="majorEastAsia" w:eastAsiaTheme="majorEastAsia" w:hAnsiTheme="majorEastAsia" w:hint="eastAsia"/>
          <w:color w:val="000000" w:themeColor="text1"/>
        </w:rPr>
        <w:t>如果不到分别每次给每个店员加薪300元,至之一半店员的工资达到6000以上，给出测试结果截图。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create or replace procedure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_wage</w:t>
      </w:r>
      <w:proofErr w:type="spellEnd"/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(base in number)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as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llPeople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number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renshu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number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salary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number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i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number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begin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salary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:=0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lect count(*) into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llPeople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from clerk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lect count(*) into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renshu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from clerk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where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wno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in(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lect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wno</w:t>
      </w:r>
      <w:proofErr w:type="spellEnd"/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from wage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lastRenderedPageBreak/>
        <w:t xml:space="preserve">where wages&gt;=base); 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while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renshu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&lt;(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llPeople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/2)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loop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lect count(*) into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renshu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from clerk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where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wno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in(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lect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wno</w:t>
      </w:r>
      <w:proofErr w:type="spellEnd"/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from wage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where wages&gt;=base); 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update wage set salary=salary+300,basepay=basepay+300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update clerk set wages=wages+300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salary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:=addsalary+300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end loop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2D22D1">
        <w:rPr>
          <w:rFonts w:asciiTheme="majorEastAsia" w:eastAsiaTheme="majorEastAsia" w:hAnsiTheme="majorEastAsia" w:hint="eastAsia"/>
          <w:color w:val="000000" w:themeColor="text1"/>
          <w:u w:val="single"/>
        </w:rPr>
        <w:t>dbms_output.put_line</w:t>
      </w:r>
      <w:proofErr w:type="spellEnd"/>
      <w:r w:rsidRPr="002D22D1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('共加工资:'|| </w:t>
      </w:r>
      <w:proofErr w:type="spellStart"/>
      <w:r w:rsidRPr="002D22D1">
        <w:rPr>
          <w:rFonts w:asciiTheme="majorEastAsia" w:eastAsiaTheme="majorEastAsia" w:hAnsiTheme="majorEastAsia" w:hint="eastAsia"/>
          <w:color w:val="000000" w:themeColor="text1"/>
          <w:u w:val="single"/>
        </w:rPr>
        <w:t>addsalary</w:t>
      </w:r>
      <w:proofErr w:type="spellEnd"/>
      <w:r w:rsidRPr="002D22D1">
        <w:rPr>
          <w:rFonts w:asciiTheme="majorEastAsia" w:eastAsiaTheme="majorEastAsia" w:hAnsiTheme="majorEastAsia" w:hint="eastAsia"/>
          <w:color w:val="000000" w:themeColor="text1"/>
          <w:u w:val="single"/>
        </w:rPr>
        <w:t>);</w:t>
      </w: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end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_wage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;</w:t>
      </w:r>
    </w:p>
    <w:p w:rsidR="00564B05" w:rsidRPr="00564B05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/</w:t>
      </w:r>
      <w:r w:rsidR="00564B05" w:rsidRPr="00564B05">
        <w:rPr>
          <w:rFonts w:asciiTheme="majorEastAsia" w:eastAsiaTheme="majorEastAsia" w:hAnsiTheme="majorEastAsia"/>
          <w:color w:val="000000" w:themeColor="text1"/>
          <w:u w:val="single"/>
        </w:rPr>
        <w:t>end if;</w:t>
      </w:r>
    </w:p>
    <w:p w:rsidR="00564B05" w:rsidRPr="00564B05" w:rsidRDefault="00564B05" w:rsidP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proofErr w:type="spellStart"/>
      <w:r w:rsidRPr="00564B05">
        <w:rPr>
          <w:rFonts w:asciiTheme="majorEastAsia" w:eastAsiaTheme="majorEastAsia" w:hAnsiTheme="majorEastAsia" w:hint="eastAsia"/>
          <w:color w:val="000000" w:themeColor="text1"/>
          <w:u w:val="single"/>
        </w:rPr>
        <w:t>dbms_output.put_line</w:t>
      </w:r>
      <w:proofErr w:type="spellEnd"/>
      <w:r w:rsidRPr="00564B05">
        <w:rPr>
          <w:rFonts w:asciiTheme="majorEastAsia" w:eastAsiaTheme="majorEastAsia" w:hAnsiTheme="majorEastAsia" w:hint="eastAsia"/>
          <w:color w:val="000000" w:themeColor="text1"/>
          <w:u w:val="single"/>
        </w:rPr>
        <w:t xml:space="preserve">('共加工资:'|| </w:t>
      </w:r>
      <w:proofErr w:type="spellStart"/>
      <w:r w:rsidRPr="00564B05">
        <w:rPr>
          <w:rFonts w:asciiTheme="majorEastAsia" w:eastAsiaTheme="majorEastAsia" w:hAnsiTheme="majorEastAsia" w:hint="eastAsia"/>
          <w:color w:val="000000" w:themeColor="text1"/>
          <w:u w:val="single"/>
        </w:rPr>
        <w:t>addsalary</w:t>
      </w:r>
      <w:proofErr w:type="spellEnd"/>
      <w:r w:rsidRPr="00564B05">
        <w:rPr>
          <w:rFonts w:asciiTheme="majorEastAsia" w:eastAsiaTheme="majorEastAsia" w:hAnsiTheme="majorEastAsia" w:hint="eastAsia"/>
          <w:color w:val="000000" w:themeColor="text1"/>
          <w:u w:val="single"/>
        </w:rPr>
        <w:t>);</w:t>
      </w:r>
    </w:p>
    <w:p w:rsidR="00564B05" w:rsidRPr="00564B05" w:rsidRDefault="00564B05" w:rsidP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564B05">
        <w:rPr>
          <w:rFonts w:asciiTheme="majorEastAsia" w:eastAsiaTheme="majorEastAsia" w:hAnsiTheme="majorEastAsia"/>
          <w:color w:val="000000" w:themeColor="text1"/>
          <w:u w:val="single"/>
        </w:rPr>
        <w:t xml:space="preserve">end </w:t>
      </w:r>
      <w:proofErr w:type="spellStart"/>
      <w:r w:rsidRPr="00564B05">
        <w:rPr>
          <w:rFonts w:asciiTheme="majorEastAsia" w:eastAsiaTheme="majorEastAsia" w:hAnsiTheme="majorEastAsia"/>
          <w:color w:val="000000" w:themeColor="text1"/>
          <w:u w:val="single"/>
        </w:rPr>
        <w:t>add_wage</w:t>
      </w:r>
      <w:proofErr w:type="spellEnd"/>
      <w:r w:rsidRPr="00564B05">
        <w:rPr>
          <w:rFonts w:asciiTheme="majorEastAsia" w:eastAsiaTheme="majorEastAsia" w:hAnsiTheme="majorEastAsia"/>
          <w:color w:val="000000" w:themeColor="text1"/>
          <w:u w:val="single"/>
        </w:rPr>
        <w:t>;</w:t>
      </w:r>
    </w:p>
    <w:p w:rsidR="00564B05" w:rsidRDefault="00564B05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564B05">
        <w:rPr>
          <w:rFonts w:asciiTheme="majorEastAsia" w:eastAsiaTheme="majorEastAsia" w:hAnsiTheme="majorEastAsia"/>
          <w:color w:val="000000" w:themeColor="text1"/>
          <w:u w:val="single"/>
        </w:rPr>
        <w:t xml:space="preserve"> /</w:t>
      </w:r>
    </w:p>
    <w:p w:rsidR="00564B05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>
        <w:rPr>
          <w:noProof/>
        </w:rPr>
        <w:drawing>
          <wp:anchor distT="0" distB="0" distL="114300" distR="114300" simplePos="0" relativeHeight="251665920" behindDoc="0" locked="0" layoutInCell="1" allowOverlap="1" wp14:anchorId="568DDCE0" wp14:editId="1B5F6454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274310" cy="5533390"/>
            <wp:effectExtent l="0" t="0" r="2540" b="0"/>
            <wp:wrapNone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33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P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set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serveroutput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 on;</w:t>
      </w:r>
    </w:p>
    <w:p w:rsidR="002D22D1" w:rsidRDefault="002D22D1" w:rsidP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 xml:space="preserve">exec </w:t>
      </w:r>
      <w:proofErr w:type="spellStart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add_wage</w:t>
      </w:r>
      <w:proofErr w:type="spellEnd"/>
      <w:r w:rsidRPr="002D22D1">
        <w:rPr>
          <w:rFonts w:asciiTheme="majorEastAsia" w:eastAsiaTheme="majorEastAsia" w:hAnsiTheme="majorEastAsia"/>
          <w:color w:val="000000" w:themeColor="text1"/>
          <w:u w:val="single"/>
        </w:rPr>
        <w:t>(6000);</w:t>
      </w: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>
        <w:rPr>
          <w:noProof/>
        </w:rPr>
        <w:drawing>
          <wp:anchor distT="0" distB="0" distL="114300" distR="114300" simplePos="0" relativeHeight="251666944" behindDoc="0" locked="0" layoutInCell="1" allowOverlap="1" wp14:anchorId="125259BB">
            <wp:simplePos x="0" y="0"/>
            <wp:positionH relativeFrom="column">
              <wp:posOffset>190500</wp:posOffset>
            </wp:positionH>
            <wp:positionV relativeFrom="paragraph">
              <wp:posOffset>-146050</wp:posOffset>
            </wp:positionV>
            <wp:extent cx="5133975" cy="2057400"/>
            <wp:effectExtent l="0" t="0" r="9525" b="0"/>
            <wp:wrapNone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564B05" w:rsidRDefault="00564B05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2D22D1" w:rsidRPr="00932038" w:rsidRDefault="002D22D1" w:rsidP="002D22D1">
      <w:pPr>
        <w:spacing w:line="400" w:lineRule="exact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BF0243" w:rsidRPr="00932038" w:rsidRDefault="00751922" w:rsidP="00277256">
      <w:pPr>
        <w:pStyle w:val="ab"/>
        <w:numPr>
          <w:ilvl w:val="0"/>
          <w:numId w:val="3"/>
        </w:numPr>
        <w:spacing w:line="400" w:lineRule="exact"/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</w:rPr>
        <w:t>以</w:t>
      </w:r>
      <w:proofErr w:type="spellStart"/>
      <w:r w:rsidR="000E42B3" w:rsidRPr="00932038">
        <w:rPr>
          <w:rFonts w:asciiTheme="majorEastAsia" w:eastAsiaTheme="majorEastAsia" w:hAnsiTheme="majorEastAsia" w:hint="eastAsia"/>
          <w:color w:val="000000" w:themeColor="text1"/>
        </w:rPr>
        <w:t>chiarman</w:t>
      </w:r>
      <w:proofErr w:type="spellEnd"/>
      <w:r w:rsidRPr="00932038">
        <w:rPr>
          <w:rFonts w:asciiTheme="majorEastAsia" w:eastAsiaTheme="majorEastAsia" w:hAnsiTheme="majorEastAsia" w:hint="eastAsia"/>
          <w:color w:val="000000" w:themeColor="text1"/>
        </w:rPr>
        <w:t>登录，创建一个触发器</w:t>
      </w:r>
      <w:r w:rsidR="00995FC1" w:rsidRPr="00995FC1">
        <w:rPr>
          <w:rFonts w:asciiTheme="majorEastAsia" w:eastAsiaTheme="majorEastAsia" w:hAnsiTheme="majorEastAsia"/>
          <w:color w:val="000000" w:themeColor="text1"/>
        </w:rPr>
        <w:t>clerks</w:t>
      </w:r>
      <w:r w:rsidRPr="00932038">
        <w:rPr>
          <w:rFonts w:asciiTheme="majorEastAsia" w:eastAsiaTheme="majorEastAsia" w:hAnsiTheme="majorEastAsia" w:hint="eastAsia"/>
          <w:color w:val="000000" w:themeColor="text1"/>
        </w:rPr>
        <w:t>，当</w:t>
      </w:r>
      <w:r w:rsidR="00995FC1">
        <w:rPr>
          <w:rFonts w:asciiTheme="majorEastAsia" w:eastAsiaTheme="majorEastAsia" w:hAnsiTheme="majorEastAsia" w:hint="eastAsia"/>
          <w:color w:val="000000" w:themeColor="text1"/>
        </w:rPr>
        <w:t>辞退某员工时，把该员工负责的事务</w:t>
      </w:r>
      <w:r w:rsidR="00545174">
        <w:rPr>
          <w:rFonts w:asciiTheme="majorEastAsia" w:eastAsiaTheme="majorEastAsia" w:hAnsiTheme="majorEastAsia" w:hint="eastAsia"/>
          <w:color w:val="000000" w:themeColor="text1"/>
        </w:rPr>
        <w:t>找另外员工替代</w:t>
      </w:r>
      <w:r w:rsidR="00995FC1">
        <w:rPr>
          <w:rFonts w:asciiTheme="majorEastAsia" w:eastAsiaTheme="majorEastAsia" w:hAnsiTheme="majorEastAsia" w:hint="eastAsia"/>
          <w:color w:val="000000" w:themeColor="text1"/>
        </w:rPr>
        <w:t>，并把相关信息删除</w:t>
      </w:r>
    </w:p>
    <w:p w:rsidR="00277256" w:rsidRPr="00932038" w:rsidRDefault="00277256" w:rsidP="00277256">
      <w:pPr>
        <w:spacing w:line="400" w:lineRule="exact"/>
        <w:rPr>
          <w:rFonts w:asciiTheme="majorEastAsia" w:eastAsiaTheme="majorEastAsia" w:hAnsiTheme="majorEastAsia"/>
          <w:color w:val="000000" w:themeColor="text1"/>
        </w:rPr>
      </w:pP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>create or replace trigger clerks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 before delete on clerk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 for each row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 begin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 update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orderlist</w:t>
      </w:r>
      <w:proofErr w:type="spellEnd"/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 set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'</w:t>
      </w:r>
      <w:r w:rsidR="00545174">
        <w:rPr>
          <w:rFonts w:asciiTheme="majorEastAsia" w:eastAsiaTheme="majorEastAsia" w:hAnsiTheme="majorEastAsia"/>
          <w:color w:val="000000" w:themeColor="text1"/>
        </w:rPr>
        <w:t>ck02</w:t>
      </w:r>
      <w:r w:rsidRPr="00995FC1">
        <w:rPr>
          <w:rFonts w:asciiTheme="majorEastAsia" w:eastAsiaTheme="majorEastAsia" w:hAnsiTheme="majorEastAsia"/>
          <w:color w:val="000000" w:themeColor="text1"/>
        </w:rPr>
        <w:t>'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where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: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new.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;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>update repertory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set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'</w:t>
      </w:r>
      <w:r w:rsidR="00545174" w:rsidRPr="00545174">
        <w:rPr>
          <w:rFonts w:asciiTheme="majorEastAsia" w:eastAsiaTheme="majorEastAsia" w:hAnsiTheme="majorEastAsia"/>
          <w:color w:val="000000" w:themeColor="text1"/>
        </w:rPr>
        <w:t xml:space="preserve"> </w:t>
      </w:r>
      <w:r w:rsidR="00545174">
        <w:rPr>
          <w:rFonts w:asciiTheme="majorEastAsia" w:eastAsiaTheme="majorEastAsia" w:hAnsiTheme="majorEastAsia"/>
          <w:color w:val="000000" w:themeColor="text1"/>
        </w:rPr>
        <w:t>ck02</w:t>
      </w:r>
      <w:r w:rsidRPr="00995FC1">
        <w:rPr>
          <w:rFonts w:asciiTheme="majorEastAsia" w:eastAsiaTheme="majorEastAsia" w:hAnsiTheme="majorEastAsia"/>
          <w:color w:val="000000" w:themeColor="text1"/>
        </w:rPr>
        <w:t>'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where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: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new.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;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>update feedback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set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'</w:t>
      </w:r>
      <w:r w:rsidR="00545174">
        <w:rPr>
          <w:rFonts w:asciiTheme="majorEastAsia" w:eastAsiaTheme="majorEastAsia" w:hAnsiTheme="majorEastAsia"/>
          <w:color w:val="000000" w:themeColor="text1"/>
        </w:rPr>
        <w:t>ck02</w:t>
      </w:r>
      <w:r w:rsidRPr="00995FC1">
        <w:rPr>
          <w:rFonts w:asciiTheme="majorEastAsia" w:eastAsiaTheme="majorEastAsia" w:hAnsiTheme="majorEastAsia"/>
          <w:color w:val="000000" w:themeColor="text1"/>
        </w:rPr>
        <w:t>'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where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: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new.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;</w:t>
      </w:r>
    </w:p>
    <w:p w:rsidR="00995FC1" w:rsidRPr="00995FC1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color w:val="000000" w:themeColor="text1"/>
        </w:rPr>
        <w:t xml:space="preserve">delete from clerk where 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=:</w:t>
      </w:r>
      <w:proofErr w:type="spellStart"/>
      <w:r w:rsidRPr="00995FC1">
        <w:rPr>
          <w:rFonts w:asciiTheme="majorEastAsia" w:eastAsiaTheme="majorEastAsia" w:hAnsiTheme="majorEastAsia"/>
          <w:color w:val="000000" w:themeColor="text1"/>
        </w:rPr>
        <w:t>new.clerkno</w:t>
      </w:r>
      <w:proofErr w:type="spellEnd"/>
      <w:r w:rsidRPr="00995FC1">
        <w:rPr>
          <w:rFonts w:asciiTheme="majorEastAsia" w:eastAsiaTheme="majorEastAsia" w:hAnsiTheme="majorEastAsia"/>
          <w:color w:val="000000" w:themeColor="text1"/>
        </w:rPr>
        <w:t>;</w:t>
      </w:r>
    </w:p>
    <w:p w:rsidR="00277256" w:rsidRDefault="00995FC1" w:rsidP="00995FC1">
      <w:pPr>
        <w:ind w:firstLineChars="100" w:firstLine="240"/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noProof/>
          <w:color w:val="000000" w:themeColor="text1"/>
        </w:rPr>
        <w:lastRenderedPageBreak/>
        <w:drawing>
          <wp:inline distT="0" distB="0" distL="0" distR="0">
            <wp:extent cx="4311650" cy="2946400"/>
            <wp:effectExtent l="0" t="0" r="0" b="6350"/>
            <wp:docPr id="132" name="图片 132" descr="C:\Users\money\AppData\Local\Temp\156163745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9" descr="C:\Users\money\AppData\Local\Temp\1561637451(1)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65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FC1" w:rsidRPr="00932038" w:rsidRDefault="00995FC1" w:rsidP="00995FC1">
      <w:pPr>
        <w:rPr>
          <w:rFonts w:asciiTheme="majorEastAsia" w:eastAsiaTheme="majorEastAsia" w:hAnsiTheme="majorEastAsia"/>
          <w:color w:val="000000" w:themeColor="text1"/>
        </w:rPr>
      </w:pPr>
    </w:p>
    <w:p w:rsidR="00491761" w:rsidRPr="00932038" w:rsidRDefault="00995FC1" w:rsidP="00491761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/>
          <w:color w:val="000000" w:themeColor="text1"/>
        </w:rPr>
        <w:t>S</w:t>
      </w:r>
      <w:r>
        <w:rPr>
          <w:rFonts w:asciiTheme="majorEastAsia" w:eastAsiaTheme="majorEastAsia" w:hAnsiTheme="majorEastAsia" w:hint="eastAsia"/>
          <w:color w:val="000000" w:themeColor="text1"/>
        </w:rPr>
        <w:t>elect</w:t>
      </w:r>
      <w:r>
        <w:rPr>
          <w:rFonts w:asciiTheme="majorEastAsia" w:eastAsiaTheme="majorEastAsia" w:hAnsiTheme="majorEastAsia"/>
          <w:color w:val="000000" w:themeColor="text1"/>
        </w:rPr>
        <w:t xml:space="preserve"> </w:t>
      </w:r>
      <w:r>
        <w:rPr>
          <w:rFonts w:asciiTheme="majorEastAsia" w:eastAsiaTheme="majorEastAsia" w:hAnsiTheme="majorEastAsia" w:hint="eastAsia"/>
          <w:color w:val="000000" w:themeColor="text1"/>
        </w:rPr>
        <w:t>*</w:t>
      </w:r>
      <w:r>
        <w:rPr>
          <w:rFonts w:asciiTheme="majorEastAsia" w:eastAsiaTheme="majorEastAsia" w:hAnsiTheme="majorEastAsia"/>
          <w:color w:val="000000" w:themeColor="text1"/>
        </w:rPr>
        <w:t xml:space="preserve"> </w:t>
      </w:r>
      <w:r>
        <w:rPr>
          <w:rFonts w:asciiTheme="majorEastAsia" w:eastAsiaTheme="majorEastAsia" w:hAnsiTheme="majorEastAsia" w:hint="eastAsia"/>
          <w:color w:val="000000" w:themeColor="text1"/>
        </w:rPr>
        <w:t>from</w:t>
      </w:r>
      <w:r>
        <w:rPr>
          <w:rFonts w:asciiTheme="majorEastAsia" w:eastAsiaTheme="majorEastAsia" w:hAnsiTheme="majorEastAsia"/>
          <w:color w:val="000000" w:themeColor="text1"/>
        </w:rPr>
        <w:t xml:space="preserve"> </w:t>
      </w:r>
      <w:proofErr w:type="spellStart"/>
      <w:r>
        <w:rPr>
          <w:rFonts w:asciiTheme="majorEastAsia" w:eastAsiaTheme="majorEastAsia" w:hAnsiTheme="majorEastAsia" w:hint="eastAsia"/>
          <w:color w:val="000000" w:themeColor="text1"/>
        </w:rPr>
        <w:t>orderlist</w:t>
      </w:r>
      <w:proofErr w:type="spellEnd"/>
      <w:r>
        <w:rPr>
          <w:rFonts w:asciiTheme="majorEastAsia" w:eastAsiaTheme="majorEastAsia" w:hAnsiTheme="majorEastAsia"/>
          <w:color w:val="000000" w:themeColor="text1"/>
        </w:rPr>
        <w:t>;</w:t>
      </w:r>
    </w:p>
    <w:p w:rsidR="00491761" w:rsidRPr="00932038" w:rsidRDefault="00491761" w:rsidP="00277256">
      <w:pPr>
        <w:rPr>
          <w:rFonts w:asciiTheme="majorEastAsia" w:eastAsiaTheme="majorEastAsia" w:hAnsiTheme="majorEastAsia"/>
          <w:color w:val="000000" w:themeColor="text1"/>
        </w:rPr>
      </w:pPr>
    </w:p>
    <w:p w:rsidR="00491761" w:rsidRDefault="00995FC1" w:rsidP="00277256">
      <w:pPr>
        <w:rPr>
          <w:rFonts w:asciiTheme="majorEastAsia" w:eastAsiaTheme="majorEastAsia" w:hAnsiTheme="majorEastAsia"/>
          <w:color w:val="000000" w:themeColor="text1"/>
        </w:rPr>
      </w:pPr>
      <w:r w:rsidRPr="00995FC1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4171950" cy="2489200"/>
            <wp:effectExtent l="0" t="0" r="0" b="6350"/>
            <wp:docPr id="133" name="图片 133" descr="C:\Users\money\AppData\Local\Temp\156163764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 descr="C:\Users\money\AppData\Local\Temp\1561637643(1)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5174" w:rsidRPr="00932038" w:rsidRDefault="00545174" w:rsidP="00277256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/>
          <w:color w:val="000000" w:themeColor="text1"/>
        </w:rPr>
        <w:t xml:space="preserve">Delete from clerk where </w:t>
      </w:r>
      <w:proofErr w:type="spellStart"/>
      <w:r>
        <w:rPr>
          <w:rFonts w:asciiTheme="majorEastAsia" w:eastAsiaTheme="majorEastAsia" w:hAnsiTheme="majorEastAsia"/>
          <w:color w:val="000000" w:themeColor="text1"/>
        </w:rPr>
        <w:t>clerkno</w:t>
      </w:r>
      <w:proofErr w:type="spellEnd"/>
      <w:r>
        <w:rPr>
          <w:rFonts w:asciiTheme="majorEastAsia" w:eastAsiaTheme="majorEastAsia" w:hAnsiTheme="majorEastAsia"/>
          <w:color w:val="000000" w:themeColor="text1"/>
        </w:rPr>
        <w:t>=’cko3’</w:t>
      </w:r>
    </w:p>
    <w:p w:rsidR="009D606F" w:rsidRPr="00932038" w:rsidRDefault="00545174" w:rsidP="00277256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/>
          <w:color w:val="000000" w:themeColor="text1"/>
        </w:rPr>
        <w:t>d</w:t>
      </w:r>
      <w:r w:rsidRPr="00545174">
        <w:rPr>
          <w:rFonts w:asciiTheme="majorEastAsia" w:eastAsiaTheme="majorEastAsia" w:hAnsiTheme="majorEastAsia"/>
          <w:noProof/>
          <w:color w:val="000000" w:themeColor="text1"/>
        </w:rPr>
        <w:drawing>
          <wp:inline distT="0" distB="0" distL="0" distR="0">
            <wp:extent cx="3727450" cy="2292350"/>
            <wp:effectExtent l="0" t="0" r="6350" b="0"/>
            <wp:docPr id="134" name="图片 134" descr="C:\Users\money\AppData\Local\Temp\15616383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1" descr="C:\Users\money\AppData\Local\Temp\1561638314(1)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229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243" w:rsidRPr="00932038" w:rsidRDefault="00751922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  <w:r w:rsidRPr="00932038">
        <w:rPr>
          <w:rFonts w:asciiTheme="majorEastAsia" w:eastAsiaTheme="majorEastAsia" w:hAnsiTheme="majorEastAsia" w:hint="eastAsia"/>
          <w:color w:val="000000" w:themeColor="text1"/>
          <w:u w:val="single"/>
        </w:rPr>
        <w:lastRenderedPageBreak/>
        <w:t xml:space="preserve">                                                                 </w:t>
      </w:r>
    </w:p>
    <w:p w:rsidR="00BF0243" w:rsidRPr="00932038" w:rsidRDefault="00BF0243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  <w:u w:val="single"/>
        </w:rPr>
      </w:pPr>
    </w:p>
    <w:p w:rsidR="00BF0243" w:rsidRPr="00932038" w:rsidRDefault="00BF0243">
      <w:pPr>
        <w:spacing w:line="400" w:lineRule="exact"/>
        <w:ind w:firstLineChars="200" w:firstLine="480"/>
        <w:rPr>
          <w:rFonts w:asciiTheme="majorEastAsia" w:eastAsiaTheme="majorEastAsia" w:hAnsiTheme="majorEastAsia"/>
          <w:color w:val="000000" w:themeColor="text1"/>
        </w:rPr>
      </w:pPr>
    </w:p>
    <w:sectPr w:rsidR="00BF0243" w:rsidRPr="00932038">
      <w:footerReference w:type="default" r:id="rId7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4D05" w:rsidRDefault="00DA4D05">
      <w:r>
        <w:separator/>
      </w:r>
    </w:p>
  </w:endnote>
  <w:endnote w:type="continuationSeparator" w:id="0">
    <w:p w:rsidR="00DA4D05" w:rsidRDefault="00DA4D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6CEC" w:rsidRDefault="00BB6CEC">
    <w:pPr>
      <w:pStyle w:val="a5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end"/>
    </w:r>
  </w:p>
  <w:p w:rsidR="00BB6CEC" w:rsidRDefault="00BB6CE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6CEC" w:rsidRDefault="00BB6CEC">
    <w:pPr>
      <w:pStyle w:val="a5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>
      <w:rPr>
        <w:rStyle w:val="ac"/>
      </w:rPr>
      <w:t>1</w:t>
    </w:r>
    <w:r>
      <w:fldChar w:fldCharType="end"/>
    </w:r>
  </w:p>
  <w:p w:rsidR="00BB6CEC" w:rsidRDefault="00BB6CEC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12240064"/>
    </w:sdtPr>
    <w:sdtEndPr/>
    <w:sdtContent>
      <w:p w:rsidR="00BB6CEC" w:rsidRDefault="00BB6CE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C74F1D">
          <w:rPr>
            <w:noProof/>
            <w:lang w:val="zh-CN"/>
          </w:rPr>
          <w:t>19</w:t>
        </w:r>
        <w:r>
          <w:fldChar w:fldCharType="end"/>
        </w:r>
      </w:p>
    </w:sdtContent>
  </w:sdt>
  <w:p w:rsidR="00BB6CEC" w:rsidRDefault="00BB6CE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4D05" w:rsidRDefault="00DA4D05">
      <w:r>
        <w:separator/>
      </w:r>
    </w:p>
  </w:footnote>
  <w:footnote w:type="continuationSeparator" w:id="0">
    <w:p w:rsidR="00DA4D05" w:rsidRDefault="00DA4D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6CEC" w:rsidRDefault="00BB6CEC">
    <w:pPr>
      <w:pStyle w:val="a7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67000C"/>
    <w:multiLevelType w:val="multilevel"/>
    <w:tmpl w:val="DE50479E"/>
    <w:lvl w:ilvl="0">
      <w:start w:val="1"/>
      <w:numFmt w:val="upperRoman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2DCD580B"/>
    <w:multiLevelType w:val="hybridMultilevel"/>
    <w:tmpl w:val="38207A3A"/>
    <w:lvl w:ilvl="0" w:tplc="CBD8C6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FBD487A"/>
    <w:multiLevelType w:val="multilevel"/>
    <w:tmpl w:val="5FB4D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19B7D34"/>
    <w:multiLevelType w:val="hybridMultilevel"/>
    <w:tmpl w:val="6D7A8080"/>
    <w:lvl w:ilvl="0" w:tplc="40A67F14">
      <w:start w:val="1"/>
      <w:numFmt w:val="decimal"/>
      <w:lvlText w:val="%1、"/>
      <w:lvlJc w:val="left"/>
      <w:pPr>
        <w:ind w:left="1020" w:hanging="72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4" w15:restartNumberingAfterBreak="0">
    <w:nsid w:val="6916349B"/>
    <w:multiLevelType w:val="multilevel"/>
    <w:tmpl w:val="6916349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C623B"/>
    <w:rsid w:val="000013EC"/>
    <w:rsid w:val="000105AF"/>
    <w:rsid w:val="000335A5"/>
    <w:rsid w:val="00033ED3"/>
    <w:rsid w:val="00054BF0"/>
    <w:rsid w:val="000626BB"/>
    <w:rsid w:val="000651CD"/>
    <w:rsid w:val="00066A84"/>
    <w:rsid w:val="000769BA"/>
    <w:rsid w:val="0007773D"/>
    <w:rsid w:val="000806C4"/>
    <w:rsid w:val="00093A92"/>
    <w:rsid w:val="00093D3A"/>
    <w:rsid w:val="000A22B5"/>
    <w:rsid w:val="000B3F01"/>
    <w:rsid w:val="000C5F84"/>
    <w:rsid w:val="000C623B"/>
    <w:rsid w:val="000D2314"/>
    <w:rsid w:val="000D55E9"/>
    <w:rsid w:val="000E42B3"/>
    <w:rsid w:val="000F7320"/>
    <w:rsid w:val="001004A4"/>
    <w:rsid w:val="001009B8"/>
    <w:rsid w:val="00103ED7"/>
    <w:rsid w:val="0012306A"/>
    <w:rsid w:val="00123D9F"/>
    <w:rsid w:val="00127948"/>
    <w:rsid w:val="00131E5D"/>
    <w:rsid w:val="0013663C"/>
    <w:rsid w:val="00140653"/>
    <w:rsid w:val="00150E60"/>
    <w:rsid w:val="001528B6"/>
    <w:rsid w:val="001578D2"/>
    <w:rsid w:val="00157BA4"/>
    <w:rsid w:val="00163084"/>
    <w:rsid w:val="00165BFF"/>
    <w:rsid w:val="001A0901"/>
    <w:rsid w:val="001A3DCE"/>
    <w:rsid w:val="001A5ABF"/>
    <w:rsid w:val="001C1FA8"/>
    <w:rsid w:val="00213133"/>
    <w:rsid w:val="00220317"/>
    <w:rsid w:val="002270B9"/>
    <w:rsid w:val="00230C2A"/>
    <w:rsid w:val="00232E60"/>
    <w:rsid w:val="002356AC"/>
    <w:rsid w:val="00262142"/>
    <w:rsid w:val="002622BF"/>
    <w:rsid w:val="002651FB"/>
    <w:rsid w:val="00267231"/>
    <w:rsid w:val="00277256"/>
    <w:rsid w:val="002808EF"/>
    <w:rsid w:val="002816DC"/>
    <w:rsid w:val="002842B7"/>
    <w:rsid w:val="00294864"/>
    <w:rsid w:val="002A1BFC"/>
    <w:rsid w:val="002B5CDD"/>
    <w:rsid w:val="002B72F5"/>
    <w:rsid w:val="002C194C"/>
    <w:rsid w:val="002C1955"/>
    <w:rsid w:val="002C79B9"/>
    <w:rsid w:val="002D22D1"/>
    <w:rsid w:val="002D47A4"/>
    <w:rsid w:val="002E0462"/>
    <w:rsid w:val="002E0710"/>
    <w:rsid w:val="002E5235"/>
    <w:rsid w:val="002F12E8"/>
    <w:rsid w:val="002F6479"/>
    <w:rsid w:val="00312BF3"/>
    <w:rsid w:val="00316B26"/>
    <w:rsid w:val="00342CC9"/>
    <w:rsid w:val="0035114B"/>
    <w:rsid w:val="003560D7"/>
    <w:rsid w:val="003641CC"/>
    <w:rsid w:val="0036506C"/>
    <w:rsid w:val="00373BC6"/>
    <w:rsid w:val="00377E38"/>
    <w:rsid w:val="00384A6C"/>
    <w:rsid w:val="00385602"/>
    <w:rsid w:val="00393391"/>
    <w:rsid w:val="003A25A5"/>
    <w:rsid w:val="003A3B9D"/>
    <w:rsid w:val="003A78C1"/>
    <w:rsid w:val="003A7DA2"/>
    <w:rsid w:val="003E2C02"/>
    <w:rsid w:val="003E4939"/>
    <w:rsid w:val="00405B4A"/>
    <w:rsid w:val="004112D9"/>
    <w:rsid w:val="00413996"/>
    <w:rsid w:val="0042754A"/>
    <w:rsid w:val="00427E82"/>
    <w:rsid w:val="004325E1"/>
    <w:rsid w:val="00442D87"/>
    <w:rsid w:val="004506F5"/>
    <w:rsid w:val="00457C5A"/>
    <w:rsid w:val="0046650C"/>
    <w:rsid w:val="0047331C"/>
    <w:rsid w:val="00475480"/>
    <w:rsid w:val="00476E24"/>
    <w:rsid w:val="004914EB"/>
    <w:rsid w:val="00491761"/>
    <w:rsid w:val="00494938"/>
    <w:rsid w:val="004B3812"/>
    <w:rsid w:val="004C761E"/>
    <w:rsid w:val="004E02B6"/>
    <w:rsid w:val="004E2133"/>
    <w:rsid w:val="004E72AA"/>
    <w:rsid w:val="004F4EBC"/>
    <w:rsid w:val="004F61ED"/>
    <w:rsid w:val="00500AD6"/>
    <w:rsid w:val="00504404"/>
    <w:rsid w:val="00520967"/>
    <w:rsid w:val="00532552"/>
    <w:rsid w:val="00533F69"/>
    <w:rsid w:val="00537626"/>
    <w:rsid w:val="00545174"/>
    <w:rsid w:val="00553AC3"/>
    <w:rsid w:val="00564B05"/>
    <w:rsid w:val="00587E67"/>
    <w:rsid w:val="005A2A4E"/>
    <w:rsid w:val="005D4CE8"/>
    <w:rsid w:val="005F65B7"/>
    <w:rsid w:val="00603181"/>
    <w:rsid w:val="00604AD8"/>
    <w:rsid w:val="00611A1E"/>
    <w:rsid w:val="006223C0"/>
    <w:rsid w:val="006251F0"/>
    <w:rsid w:val="00644017"/>
    <w:rsid w:val="00651DAD"/>
    <w:rsid w:val="00667DC1"/>
    <w:rsid w:val="0068185A"/>
    <w:rsid w:val="00694768"/>
    <w:rsid w:val="006B3BB8"/>
    <w:rsid w:val="006F5223"/>
    <w:rsid w:val="006F6C0C"/>
    <w:rsid w:val="0070794B"/>
    <w:rsid w:val="00730C96"/>
    <w:rsid w:val="00741A80"/>
    <w:rsid w:val="00751922"/>
    <w:rsid w:val="00780FAF"/>
    <w:rsid w:val="0079246C"/>
    <w:rsid w:val="007924AE"/>
    <w:rsid w:val="007C12AF"/>
    <w:rsid w:val="007D32F5"/>
    <w:rsid w:val="007E0115"/>
    <w:rsid w:val="007F1C33"/>
    <w:rsid w:val="007F2502"/>
    <w:rsid w:val="007F548B"/>
    <w:rsid w:val="0080145B"/>
    <w:rsid w:val="0083223B"/>
    <w:rsid w:val="00832B8E"/>
    <w:rsid w:val="008434C8"/>
    <w:rsid w:val="00845901"/>
    <w:rsid w:val="00847E5C"/>
    <w:rsid w:val="008564B4"/>
    <w:rsid w:val="0085746D"/>
    <w:rsid w:val="00862FBD"/>
    <w:rsid w:val="0086467F"/>
    <w:rsid w:val="0087530E"/>
    <w:rsid w:val="008807BB"/>
    <w:rsid w:val="008B00F5"/>
    <w:rsid w:val="008C4A24"/>
    <w:rsid w:val="008C756D"/>
    <w:rsid w:val="008C7986"/>
    <w:rsid w:val="008D414E"/>
    <w:rsid w:val="008D7A91"/>
    <w:rsid w:val="008E64FB"/>
    <w:rsid w:val="008E7BAE"/>
    <w:rsid w:val="00901989"/>
    <w:rsid w:val="00915196"/>
    <w:rsid w:val="00931528"/>
    <w:rsid w:val="00932038"/>
    <w:rsid w:val="00942DC4"/>
    <w:rsid w:val="00944D90"/>
    <w:rsid w:val="00960F46"/>
    <w:rsid w:val="00965F94"/>
    <w:rsid w:val="00966F43"/>
    <w:rsid w:val="00980225"/>
    <w:rsid w:val="009850A3"/>
    <w:rsid w:val="00995ED0"/>
    <w:rsid w:val="00995FC1"/>
    <w:rsid w:val="009A698A"/>
    <w:rsid w:val="009A6FE3"/>
    <w:rsid w:val="009C0527"/>
    <w:rsid w:val="009D606F"/>
    <w:rsid w:val="009E0EFE"/>
    <w:rsid w:val="009E2372"/>
    <w:rsid w:val="009E5DDB"/>
    <w:rsid w:val="009E5E0B"/>
    <w:rsid w:val="009F2E29"/>
    <w:rsid w:val="00A165ED"/>
    <w:rsid w:val="00A26DDA"/>
    <w:rsid w:val="00A3493B"/>
    <w:rsid w:val="00A4375E"/>
    <w:rsid w:val="00A5283D"/>
    <w:rsid w:val="00A53E55"/>
    <w:rsid w:val="00A54820"/>
    <w:rsid w:val="00A57A55"/>
    <w:rsid w:val="00A80684"/>
    <w:rsid w:val="00A813CC"/>
    <w:rsid w:val="00A96077"/>
    <w:rsid w:val="00A96FD7"/>
    <w:rsid w:val="00AA5E73"/>
    <w:rsid w:val="00AC0669"/>
    <w:rsid w:val="00AC4C84"/>
    <w:rsid w:val="00AD2257"/>
    <w:rsid w:val="00AD52FB"/>
    <w:rsid w:val="00B038E8"/>
    <w:rsid w:val="00B257C3"/>
    <w:rsid w:val="00B32509"/>
    <w:rsid w:val="00B33DDD"/>
    <w:rsid w:val="00B42E3A"/>
    <w:rsid w:val="00B51B6B"/>
    <w:rsid w:val="00B70F28"/>
    <w:rsid w:val="00B75DB3"/>
    <w:rsid w:val="00B953DB"/>
    <w:rsid w:val="00BA1DB6"/>
    <w:rsid w:val="00BA3418"/>
    <w:rsid w:val="00BB6CEC"/>
    <w:rsid w:val="00BB7DD0"/>
    <w:rsid w:val="00BD4BD0"/>
    <w:rsid w:val="00BE4B5A"/>
    <w:rsid w:val="00BF0243"/>
    <w:rsid w:val="00BF6F20"/>
    <w:rsid w:val="00C0438B"/>
    <w:rsid w:val="00C171DA"/>
    <w:rsid w:val="00C231F8"/>
    <w:rsid w:val="00C23324"/>
    <w:rsid w:val="00C32794"/>
    <w:rsid w:val="00C32F78"/>
    <w:rsid w:val="00C42C55"/>
    <w:rsid w:val="00C514E9"/>
    <w:rsid w:val="00C53276"/>
    <w:rsid w:val="00C60D92"/>
    <w:rsid w:val="00C66458"/>
    <w:rsid w:val="00C74214"/>
    <w:rsid w:val="00C74F1D"/>
    <w:rsid w:val="00C84512"/>
    <w:rsid w:val="00C86774"/>
    <w:rsid w:val="00CF656D"/>
    <w:rsid w:val="00CF7627"/>
    <w:rsid w:val="00D465D0"/>
    <w:rsid w:val="00D6361B"/>
    <w:rsid w:val="00D66D7A"/>
    <w:rsid w:val="00D92AA5"/>
    <w:rsid w:val="00D93D1A"/>
    <w:rsid w:val="00DA4D05"/>
    <w:rsid w:val="00DD3218"/>
    <w:rsid w:val="00DE4C30"/>
    <w:rsid w:val="00DE7747"/>
    <w:rsid w:val="00DF3700"/>
    <w:rsid w:val="00DF7CBF"/>
    <w:rsid w:val="00E05531"/>
    <w:rsid w:val="00E1364F"/>
    <w:rsid w:val="00E13B30"/>
    <w:rsid w:val="00E3520A"/>
    <w:rsid w:val="00E37BC0"/>
    <w:rsid w:val="00E521AE"/>
    <w:rsid w:val="00E80661"/>
    <w:rsid w:val="00EB73B7"/>
    <w:rsid w:val="00EC5FF1"/>
    <w:rsid w:val="00EC6911"/>
    <w:rsid w:val="00EC76E1"/>
    <w:rsid w:val="00ED6C2A"/>
    <w:rsid w:val="00ED75E6"/>
    <w:rsid w:val="00EE2BFD"/>
    <w:rsid w:val="00EE6B3C"/>
    <w:rsid w:val="00F02475"/>
    <w:rsid w:val="00F10DDA"/>
    <w:rsid w:val="00F112D8"/>
    <w:rsid w:val="00F35275"/>
    <w:rsid w:val="00F41FCA"/>
    <w:rsid w:val="00F43E9B"/>
    <w:rsid w:val="00F4690F"/>
    <w:rsid w:val="00F755F0"/>
    <w:rsid w:val="00F77356"/>
    <w:rsid w:val="00F85157"/>
    <w:rsid w:val="00F90D9A"/>
    <w:rsid w:val="00F93005"/>
    <w:rsid w:val="00F960E0"/>
    <w:rsid w:val="00FA739B"/>
    <w:rsid w:val="00FB3EA9"/>
    <w:rsid w:val="00FE0275"/>
    <w:rsid w:val="00FF2A88"/>
    <w:rsid w:val="01E248A6"/>
    <w:rsid w:val="04365181"/>
    <w:rsid w:val="04D128DD"/>
    <w:rsid w:val="0CA97902"/>
    <w:rsid w:val="14F91DAD"/>
    <w:rsid w:val="17797940"/>
    <w:rsid w:val="1F7A4A9F"/>
    <w:rsid w:val="21E802E9"/>
    <w:rsid w:val="2C7B6619"/>
    <w:rsid w:val="2DFA578B"/>
    <w:rsid w:val="2EB56E5B"/>
    <w:rsid w:val="353A5C44"/>
    <w:rsid w:val="39F73949"/>
    <w:rsid w:val="3A354C86"/>
    <w:rsid w:val="3CD30862"/>
    <w:rsid w:val="420805E4"/>
    <w:rsid w:val="4F1B709A"/>
    <w:rsid w:val="4FA935B0"/>
    <w:rsid w:val="641F3AA7"/>
    <w:rsid w:val="6B365D4A"/>
    <w:rsid w:val="6BBB0468"/>
    <w:rsid w:val="6C545C29"/>
    <w:rsid w:val="75B67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F305681"/>
  <w15:docId w15:val="{D50B54C3-B606-4EB1-8058-539627131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B6CEC"/>
    <w:pPr>
      <w:keepNext/>
      <w:widowControl/>
      <w:shd w:val="clear" w:color="auto" w:fill="E6E6E6"/>
      <w:tabs>
        <w:tab w:val="num" w:pos="432"/>
      </w:tabs>
      <w:spacing w:before="240" w:after="60"/>
      <w:ind w:left="432" w:hanging="432"/>
      <w:jc w:val="left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2">
    <w:name w:val="heading 2"/>
    <w:basedOn w:val="a"/>
    <w:next w:val="a"/>
    <w:link w:val="20"/>
    <w:uiPriority w:val="99"/>
    <w:qFormat/>
    <w:rsid w:val="00BB6CEC"/>
    <w:pPr>
      <w:keepNext/>
      <w:widowControl/>
      <w:tabs>
        <w:tab w:val="num" w:pos="576"/>
      </w:tabs>
      <w:spacing w:before="240" w:after="60"/>
      <w:ind w:left="576" w:hanging="576"/>
      <w:jc w:val="left"/>
      <w:outlineLvl w:val="1"/>
    </w:pPr>
    <w:rPr>
      <w:rFonts w:ascii="Arial Bold" w:hAnsi="Arial Bold" w:cs="Arial Bold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0"/>
    <w:uiPriority w:val="99"/>
    <w:unhideWhenUsed/>
    <w:qFormat/>
    <w:rsid w:val="004949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9"/>
    <w:unhideWhenUsed/>
    <w:qFormat/>
    <w:rsid w:val="00980225"/>
    <w:pPr>
      <w:keepNext/>
      <w:keepLines/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BB6CEC"/>
    <w:pPr>
      <w:widowControl/>
      <w:tabs>
        <w:tab w:val="num" w:pos="1008"/>
      </w:tabs>
      <w:spacing w:before="240" w:after="60"/>
      <w:ind w:left="1008" w:hanging="1008"/>
      <w:jc w:val="left"/>
      <w:outlineLvl w:val="4"/>
    </w:pPr>
    <w:rPr>
      <w:b/>
      <w:bCs/>
      <w:i/>
      <w:iCs/>
      <w:kern w:val="0"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BB6CEC"/>
    <w:pPr>
      <w:widowControl/>
      <w:tabs>
        <w:tab w:val="num" w:pos="1152"/>
      </w:tabs>
      <w:spacing w:before="240" w:after="60"/>
      <w:ind w:left="1152" w:hanging="1152"/>
      <w:jc w:val="left"/>
      <w:outlineLvl w:val="5"/>
    </w:pPr>
    <w:rPr>
      <w:b/>
      <w:bCs/>
      <w:kern w:val="0"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BB6CEC"/>
    <w:pPr>
      <w:widowControl/>
      <w:tabs>
        <w:tab w:val="num" w:pos="1296"/>
      </w:tabs>
      <w:spacing w:before="240" w:after="60"/>
      <w:ind w:left="1296" w:hanging="1296"/>
      <w:jc w:val="left"/>
      <w:outlineLvl w:val="6"/>
    </w:pPr>
    <w:rPr>
      <w:kern w:val="0"/>
    </w:rPr>
  </w:style>
  <w:style w:type="paragraph" w:styleId="8">
    <w:name w:val="heading 8"/>
    <w:basedOn w:val="a"/>
    <w:next w:val="a"/>
    <w:link w:val="80"/>
    <w:uiPriority w:val="99"/>
    <w:qFormat/>
    <w:rsid w:val="00BB6CEC"/>
    <w:pPr>
      <w:widowControl/>
      <w:tabs>
        <w:tab w:val="num" w:pos="1440"/>
      </w:tabs>
      <w:spacing w:before="240" w:after="60"/>
      <w:ind w:left="1440" w:hanging="1440"/>
      <w:jc w:val="left"/>
      <w:outlineLvl w:val="7"/>
    </w:pPr>
    <w:rPr>
      <w:i/>
      <w:iCs/>
      <w:kern w:val="0"/>
    </w:rPr>
  </w:style>
  <w:style w:type="paragraph" w:styleId="9">
    <w:name w:val="heading 9"/>
    <w:basedOn w:val="a"/>
    <w:next w:val="a"/>
    <w:link w:val="90"/>
    <w:uiPriority w:val="99"/>
    <w:qFormat/>
    <w:rsid w:val="00BB6CEC"/>
    <w:pPr>
      <w:widowControl/>
      <w:tabs>
        <w:tab w:val="num" w:pos="1584"/>
      </w:tabs>
      <w:spacing w:before="240" w:after="60"/>
      <w:ind w:left="1584" w:hanging="1584"/>
      <w:jc w:val="left"/>
      <w:outlineLvl w:val="8"/>
    </w:pPr>
    <w:rPr>
      <w:rFonts w:ascii="Arial" w:hAnsi="Arial" w:cs="Arial"/>
      <w:kern w:val="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a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页眉 字符"/>
    <w:basedOn w:val="a0"/>
    <w:link w:val="a7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semiHidden/>
    <w:rsid w:val="0098022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494938"/>
    <w:rPr>
      <w:rFonts w:ascii="Times New Roman" w:eastAsia="宋体" w:hAnsi="Times New Roman" w:cs="Times New Roman"/>
      <w:b/>
      <w:bCs/>
      <w:kern w:val="2"/>
      <w:sz w:val="32"/>
      <w:szCs w:val="32"/>
    </w:rPr>
  </w:style>
  <w:style w:type="character" w:customStyle="1" w:styleId="apple-converted-space">
    <w:name w:val="apple-converted-space"/>
    <w:basedOn w:val="a0"/>
    <w:rsid w:val="00C32794"/>
  </w:style>
  <w:style w:type="character" w:styleId="ac">
    <w:name w:val="page number"/>
    <w:basedOn w:val="a0"/>
    <w:rsid w:val="000651CD"/>
  </w:style>
  <w:style w:type="character" w:customStyle="1" w:styleId="10">
    <w:name w:val="标题 1 字符"/>
    <w:basedOn w:val="a0"/>
    <w:link w:val="1"/>
    <w:uiPriority w:val="9"/>
    <w:rsid w:val="00BB6CEC"/>
    <w:rPr>
      <w:rFonts w:ascii="Arial Bold" w:eastAsia="宋体" w:hAnsi="Arial Bold" w:cs="Arial Bold"/>
      <w:b/>
      <w:bCs/>
      <w:kern w:val="32"/>
      <w:sz w:val="40"/>
      <w:szCs w:val="40"/>
      <w:shd w:val="clear" w:color="auto" w:fill="E6E6E6"/>
    </w:rPr>
  </w:style>
  <w:style w:type="character" w:customStyle="1" w:styleId="20">
    <w:name w:val="标题 2 字符"/>
    <w:basedOn w:val="a0"/>
    <w:link w:val="2"/>
    <w:uiPriority w:val="99"/>
    <w:rsid w:val="00BB6CEC"/>
    <w:rPr>
      <w:rFonts w:ascii="Arial Bold" w:eastAsia="宋体" w:hAnsi="Arial Bold" w:cs="Arial Bold"/>
      <w:b/>
      <w:bCs/>
      <w:sz w:val="32"/>
      <w:szCs w:val="32"/>
    </w:rPr>
  </w:style>
  <w:style w:type="character" w:customStyle="1" w:styleId="50">
    <w:name w:val="标题 5 字符"/>
    <w:basedOn w:val="a0"/>
    <w:link w:val="5"/>
    <w:uiPriority w:val="9"/>
    <w:rsid w:val="00BB6CEC"/>
    <w:rPr>
      <w:rFonts w:ascii="Times New Roman" w:eastAsia="宋体" w:hAnsi="Times New Roman" w:cs="Times New Roman"/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9"/>
    <w:rsid w:val="00BB6CEC"/>
    <w:rPr>
      <w:rFonts w:ascii="Times New Roman" w:eastAsia="宋体" w:hAnsi="Times New Roman" w:cs="Times New Roman"/>
      <w:b/>
      <w:bCs/>
      <w:sz w:val="22"/>
      <w:szCs w:val="22"/>
    </w:rPr>
  </w:style>
  <w:style w:type="character" w:customStyle="1" w:styleId="70">
    <w:name w:val="标题 7 字符"/>
    <w:basedOn w:val="a0"/>
    <w:link w:val="7"/>
    <w:uiPriority w:val="99"/>
    <w:rsid w:val="00BB6CEC"/>
    <w:rPr>
      <w:rFonts w:ascii="Times New Roman" w:eastAsia="宋体" w:hAnsi="Times New Roman" w:cs="Times New Roman"/>
      <w:sz w:val="24"/>
      <w:szCs w:val="24"/>
    </w:rPr>
  </w:style>
  <w:style w:type="character" w:customStyle="1" w:styleId="80">
    <w:name w:val="标题 8 字符"/>
    <w:basedOn w:val="a0"/>
    <w:link w:val="8"/>
    <w:uiPriority w:val="99"/>
    <w:rsid w:val="00BB6CEC"/>
    <w:rPr>
      <w:rFonts w:ascii="Times New Roman" w:eastAsia="宋体" w:hAnsi="Times New Roman" w:cs="Times New Roman"/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9"/>
    <w:rsid w:val="00BB6CEC"/>
    <w:rPr>
      <w:rFonts w:ascii="Arial" w:eastAsia="宋体" w:hAnsi="Arial" w:cs="Arial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8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7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67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4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0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4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7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4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76" Type="http://schemas.openxmlformats.org/officeDocument/2006/relationships/image" Target="media/image63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6.png"/><Relationship Id="rId11" Type="http://schemas.openxmlformats.org/officeDocument/2006/relationships/header" Target="header1.xml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8.png"/><Relationship Id="rId10" Type="http://schemas.openxmlformats.org/officeDocument/2006/relationships/image" Target="media/image2.jpeg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oleObject" Target="embeddings/Microsoft_Visio_2003-2010___.vsd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DF52E5B-7295-4A95-A787-F1B014454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3</TotalTime>
  <Pages>1</Pages>
  <Words>2769</Words>
  <Characters>15788</Characters>
  <Application>Microsoft Office Word</Application>
  <DocSecurity>0</DocSecurity>
  <Lines>131</Lines>
  <Paragraphs>37</Paragraphs>
  <ScaleCrop>false</ScaleCrop>
  <Company>Sky123.Org</Company>
  <LinksUpToDate>false</LinksUpToDate>
  <CharactersWithSpaces>18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gnu</dc:creator>
  <cp:lastModifiedBy>tan money</cp:lastModifiedBy>
  <cp:revision>165</cp:revision>
  <dcterms:created xsi:type="dcterms:W3CDTF">2017-12-20T02:46:00Z</dcterms:created>
  <dcterms:modified xsi:type="dcterms:W3CDTF">2020-03-18T1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